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D60D2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6</w:t>
            </w:r>
            <w:r w:rsidR="0022472B" w:rsidRPr="00A639B5">
              <w:rPr>
                <w:rFonts w:asciiTheme="minorHAnsi" w:hAnsiTheme="minorHAnsi" w:cstheme="minorHAnsi"/>
                <w:sz w:val="24"/>
              </w:rPr>
              <w:t>.</w:t>
            </w:r>
            <w:r w:rsidR="001F1401" w:rsidRPr="00A639B5">
              <w:rPr>
                <w:rFonts w:asciiTheme="minorHAnsi" w:hAnsiTheme="minorHAnsi" w:cstheme="minorHAnsi"/>
                <w:sz w:val="24"/>
              </w:rPr>
              <w:t xml:space="preserve"> </w:t>
            </w:r>
            <w:r w:rsidRPr="00A639B5">
              <w:rPr>
                <w:rFonts w:asciiTheme="minorHAnsi" w:hAnsiTheme="minorHAnsi" w:cstheme="minorHAnsi"/>
                <w:sz w:val="24"/>
              </w:rPr>
              <w:t>Бухгалтерія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D60D2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6</w:t>
            </w:r>
            <w:r w:rsidR="00112DF5" w:rsidRPr="00A639B5">
              <w:rPr>
                <w:rFonts w:asciiTheme="minorHAnsi" w:hAnsiTheme="minorHAnsi" w:cstheme="minorHAnsi"/>
                <w:sz w:val="24"/>
              </w:rPr>
              <w:t>.1</w:t>
            </w:r>
            <w:r w:rsidR="005F2A73" w:rsidRPr="00A639B5">
              <w:rPr>
                <w:rFonts w:asciiTheme="minorHAnsi" w:hAnsiTheme="minorHAnsi" w:cstheme="minorHAnsi"/>
                <w:sz w:val="24"/>
              </w:rPr>
              <w:t>1</w:t>
            </w:r>
            <w:r w:rsidR="00112DF5" w:rsidRPr="00A639B5">
              <w:rPr>
                <w:rFonts w:asciiTheme="minorHAnsi" w:hAnsiTheme="minorHAnsi" w:cstheme="minorHAnsi"/>
                <w:sz w:val="24"/>
              </w:rPr>
              <w:t xml:space="preserve"> </w:t>
            </w:r>
            <w:r w:rsidR="005F2A73" w:rsidRPr="00A639B5">
              <w:rPr>
                <w:rFonts w:asciiTheme="minorHAnsi" w:hAnsiTheme="minorHAnsi" w:cstheme="minorHAnsi"/>
                <w:sz w:val="24"/>
              </w:rPr>
              <w:t>Регламентні (циклічні) процеду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A3632C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6.11.</w:t>
            </w:r>
            <w:r w:rsidR="0018577B" w:rsidRPr="00A639B5">
              <w:rPr>
                <w:rFonts w:asciiTheme="minorHAnsi" w:hAnsiTheme="minorHAnsi" w:cstheme="minorHAnsi"/>
                <w:sz w:val="24"/>
              </w:rPr>
              <w:t>2</w:t>
            </w:r>
            <w:r w:rsidR="003338D9" w:rsidRPr="00A639B5">
              <w:rPr>
                <w:rFonts w:asciiTheme="minorHAnsi" w:hAnsiTheme="minorHAnsi" w:cstheme="minorHAnsi"/>
                <w:sz w:val="24"/>
              </w:rPr>
              <w:t xml:space="preserve"> </w:t>
            </w:r>
            <w:r w:rsidR="0018577B" w:rsidRPr="00A639B5">
              <w:rPr>
                <w:rFonts w:asciiTheme="minorHAnsi" w:hAnsiTheme="minorHAnsi" w:cstheme="minorHAnsi"/>
                <w:sz w:val="24"/>
              </w:rPr>
              <w:t>Доходи та витрати майбутніх періодів</w:t>
            </w:r>
          </w:p>
        </w:tc>
      </w:tr>
      <w:tr w:rsidR="0018577B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8577B" w:rsidRPr="00A639B5" w:rsidRDefault="0018577B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ідпроцесу</w:t>
            </w:r>
          </w:p>
        </w:tc>
        <w:tc>
          <w:tcPr>
            <w:tcW w:w="3797" w:type="pct"/>
            <w:vAlign w:val="center"/>
          </w:tcPr>
          <w:p w:rsidR="0018577B" w:rsidRPr="00A639B5" w:rsidRDefault="0018577B" w:rsidP="00A3632C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6.11.2.3 Доходи майбутніх періодів від передплати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581EB7" w:rsidRPr="00A639B5" w:rsidRDefault="003A3FF3" w:rsidP="00B62C94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оловний бухгалтер</w:t>
            </w:r>
            <w:r w:rsidR="00B62C94" w:rsidRPr="00A639B5">
              <w:rPr>
                <w:rFonts w:asciiTheme="minorHAnsi" w:hAnsiTheme="minorHAnsi" w:cstheme="minorHAnsi"/>
                <w:sz w:val="24"/>
              </w:rPr>
              <w:tab/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914A88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CC6CE7" w:rsidRPr="00A639B5" w:rsidRDefault="003338D9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овідник типових господарських операцій</w:t>
            </w:r>
          </w:p>
        </w:tc>
        <w:tc>
          <w:tcPr>
            <w:tcW w:w="2126" w:type="dxa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8577B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8577B" w:rsidRPr="00A639B5" w:rsidRDefault="00BE51B3" w:rsidP="00647D0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овідник центрів доходів та витрат</w:t>
            </w:r>
          </w:p>
        </w:tc>
        <w:tc>
          <w:tcPr>
            <w:tcW w:w="2126" w:type="dxa"/>
            <w:vAlign w:val="center"/>
          </w:tcPr>
          <w:p w:rsidR="0018577B" w:rsidRPr="00A639B5" w:rsidRDefault="0018577B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914A88" w:rsidRPr="00A639B5" w:rsidTr="00AA2CAF">
        <w:trPr>
          <w:cantSplit/>
          <w:trHeight w:val="271"/>
        </w:trPr>
        <w:tc>
          <w:tcPr>
            <w:tcW w:w="7523" w:type="dxa"/>
            <w:vAlign w:val="center"/>
          </w:tcPr>
          <w:p w:rsidR="00D34BF2" w:rsidRPr="00A639B5" w:rsidRDefault="00D34BF2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План рахунків</w:t>
            </w:r>
          </w:p>
        </w:tc>
        <w:tc>
          <w:tcPr>
            <w:tcW w:w="2126" w:type="dxa"/>
            <w:vAlign w:val="center"/>
          </w:tcPr>
          <w:p w:rsidR="00D34BF2" w:rsidRPr="00A639B5" w:rsidRDefault="00D34BF2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A92C2D" w:rsidRPr="00A639B5" w:rsidTr="00AA2CAF">
        <w:trPr>
          <w:cantSplit/>
          <w:trHeight w:val="271"/>
        </w:trPr>
        <w:tc>
          <w:tcPr>
            <w:tcW w:w="7523" w:type="dxa"/>
            <w:vAlign w:val="center"/>
          </w:tcPr>
          <w:p w:rsidR="00A92C2D" w:rsidRPr="004A5FED" w:rsidRDefault="00A92C2D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овідник видів оплат</w:t>
            </w:r>
          </w:p>
        </w:tc>
        <w:tc>
          <w:tcPr>
            <w:tcW w:w="2126" w:type="dxa"/>
            <w:vAlign w:val="center"/>
          </w:tcPr>
          <w:p w:rsidR="00A92C2D" w:rsidRPr="00A639B5" w:rsidRDefault="00A92C2D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914A88" w:rsidRPr="00A639B5" w:rsidTr="00A3632C">
        <w:tc>
          <w:tcPr>
            <w:tcW w:w="2694" w:type="dxa"/>
          </w:tcPr>
          <w:p w:rsidR="00D34BF2" w:rsidRPr="00A639B5" w:rsidRDefault="00D34BF2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Закон У</w:t>
            </w:r>
            <w:r w:rsidR="00A3632C" w:rsidRPr="00A639B5">
              <w:rPr>
                <w:rFonts w:asciiTheme="minorHAnsi" w:hAnsiTheme="minorHAnsi" w:cs="Times New Roman"/>
                <w:sz w:val="24"/>
              </w:rPr>
              <w:t>країни № 2755-VI від 01.12.2010</w:t>
            </w:r>
            <w:r w:rsidRPr="00A639B5">
              <w:rPr>
                <w:rFonts w:asciiTheme="minorHAnsi" w:hAnsiTheme="minorHAnsi" w:cs="Times New Roman"/>
                <w:sz w:val="24"/>
              </w:rPr>
              <w:t>р.</w:t>
            </w:r>
          </w:p>
        </w:tc>
        <w:tc>
          <w:tcPr>
            <w:tcW w:w="6938" w:type="dxa"/>
          </w:tcPr>
          <w:p w:rsidR="00D34BF2" w:rsidRPr="00A639B5" w:rsidRDefault="00D34BF2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Податковий Кодекс України (зі змінами та доповненнями)</w:t>
            </w:r>
          </w:p>
        </w:tc>
      </w:tr>
      <w:tr w:rsidR="00914A88" w:rsidRPr="00A639B5" w:rsidTr="00A3632C">
        <w:tc>
          <w:tcPr>
            <w:tcW w:w="2694" w:type="dxa"/>
          </w:tcPr>
          <w:p w:rsidR="00397D9F" w:rsidRPr="00A639B5" w:rsidRDefault="00A3632C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каз Мінфін від 24.05.95</w:t>
            </w:r>
            <w:r w:rsidR="00397D9F" w:rsidRPr="00A639B5">
              <w:rPr>
                <w:rFonts w:asciiTheme="minorHAnsi" w:hAnsiTheme="minorHAnsi" w:cs="Times New Roman"/>
                <w:sz w:val="24"/>
              </w:rPr>
              <w:t>р. № 88</w:t>
            </w:r>
          </w:p>
        </w:tc>
        <w:tc>
          <w:tcPr>
            <w:tcW w:w="6938" w:type="dxa"/>
          </w:tcPr>
          <w:p w:rsidR="00397D9F" w:rsidRPr="00A639B5" w:rsidRDefault="00397D9F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Положення про документальне забезпечення записів у бухгалтерському обліку</w:t>
            </w:r>
            <w:r w:rsidR="00805B3B" w:rsidRPr="00A639B5">
              <w:rPr>
                <w:rFonts w:asciiTheme="minorHAnsi" w:hAnsiTheme="minorHAnsi" w:cs="Times New Roman"/>
                <w:sz w:val="24"/>
              </w:rPr>
              <w:t xml:space="preserve"> (зі змінами та доповненнями)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805B3B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казом Мінфін від 30.11.99 р. № 291</w:t>
            </w:r>
          </w:p>
        </w:tc>
        <w:tc>
          <w:tcPr>
            <w:tcW w:w="6938" w:type="dxa"/>
          </w:tcPr>
          <w:p w:rsidR="00805B3B" w:rsidRPr="00A639B5" w:rsidRDefault="00805B3B" w:rsidP="00805B3B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Інструкція про застосування плану рахунків бухгалтерського обліку активів, капіталу, зобов’язань і господарських операцій підприємств та організацій (зі змінами та доповненнями)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805B3B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каз ПАТ «Укрпошта» від 27.12.2017р. №1817</w:t>
            </w:r>
          </w:p>
        </w:tc>
        <w:tc>
          <w:tcPr>
            <w:tcW w:w="6938" w:type="dxa"/>
          </w:tcPr>
          <w:p w:rsidR="00805B3B" w:rsidRPr="00A639B5" w:rsidRDefault="00805B3B" w:rsidP="00805B3B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Облікова політика (зі змінами та доповненнями) 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lastRenderedPageBreak/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AA2CAF" w:rsidRPr="00A639B5" w:rsidRDefault="00F35535" w:rsidP="003138F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Сформован</w:t>
            </w:r>
            <w:r w:rsidR="003677CE" w:rsidRPr="00A639B5">
              <w:rPr>
                <w:rFonts w:asciiTheme="minorHAnsi" w:hAnsiTheme="minorHAnsi" w:cs="Times New Roman"/>
                <w:sz w:val="24"/>
              </w:rPr>
              <w:t xml:space="preserve">а </w:t>
            </w:r>
            <w:r w:rsidRPr="00A639B5">
              <w:rPr>
                <w:rFonts w:asciiTheme="minorHAnsi" w:hAnsiTheme="minorHAnsi" w:cs="Times New Roman"/>
                <w:sz w:val="24"/>
              </w:rPr>
              <w:t xml:space="preserve">в системі </w:t>
            </w:r>
            <w:r w:rsidR="003677CE" w:rsidRPr="00A639B5">
              <w:rPr>
                <w:rFonts w:asciiTheme="minorHAnsi" w:hAnsiTheme="minorHAnsi" w:cs="Times New Roman"/>
                <w:sz w:val="24"/>
              </w:rPr>
              <w:t>зведена розподільча відомість</w:t>
            </w:r>
            <w:r w:rsidRPr="00A639B5">
              <w:rPr>
                <w:rFonts w:asciiTheme="minorHAnsi" w:hAnsiTheme="minorHAnsi" w:cs="Times New Roman"/>
                <w:sz w:val="24"/>
              </w:rPr>
              <w:t xml:space="preserve"> щодо </w:t>
            </w:r>
            <w:r w:rsidR="000710E4" w:rsidRPr="00A639B5">
              <w:rPr>
                <w:rFonts w:asciiTheme="minorHAnsi" w:hAnsiTheme="minorHAnsi" w:cs="Times New Roman"/>
                <w:sz w:val="24"/>
              </w:rPr>
              <w:t xml:space="preserve">передплати в розрізі </w:t>
            </w:r>
            <w:r w:rsidR="00BD1A91" w:rsidRPr="00A639B5">
              <w:rPr>
                <w:rFonts w:asciiTheme="minorHAnsi" w:hAnsiTheme="minorHAnsi" w:cs="Times New Roman"/>
                <w:sz w:val="24"/>
              </w:rPr>
              <w:t xml:space="preserve">індексів відділень поштового зв’язку, які прийняли замовлення, </w:t>
            </w:r>
            <w:r w:rsidRPr="00A639B5">
              <w:rPr>
                <w:rFonts w:asciiTheme="minorHAnsi" w:hAnsiTheme="minorHAnsi" w:cs="Times New Roman"/>
                <w:sz w:val="24"/>
              </w:rPr>
              <w:t>передплатників</w:t>
            </w:r>
            <w:r w:rsidR="00BD1A91" w:rsidRPr="00A639B5">
              <w:rPr>
                <w:rFonts w:asciiTheme="minorHAnsi" w:hAnsiTheme="minorHAnsi" w:cs="Times New Roman"/>
                <w:sz w:val="24"/>
              </w:rPr>
              <w:t xml:space="preserve"> (юридичних осіб та агрегован</w:t>
            </w:r>
            <w:r w:rsidR="003138F9" w:rsidRPr="00A639B5">
              <w:rPr>
                <w:rFonts w:asciiTheme="minorHAnsi" w:hAnsiTheme="minorHAnsi" w:cs="Times New Roman"/>
                <w:sz w:val="24"/>
              </w:rPr>
              <w:t>і дані</w:t>
            </w:r>
            <w:r w:rsidR="00BD1A91" w:rsidRPr="00A639B5">
              <w:rPr>
                <w:rFonts w:asciiTheme="minorHAnsi" w:hAnsiTheme="minorHAnsi" w:cs="Times New Roman"/>
                <w:sz w:val="24"/>
              </w:rPr>
              <w:t xml:space="preserve"> щодо фізичних осіб), видавництв</w:t>
            </w:r>
            <w:r w:rsidRPr="00A639B5">
              <w:rPr>
                <w:rFonts w:asciiTheme="minorHAnsi" w:hAnsiTheme="minorHAnsi" w:cs="Times New Roman"/>
                <w:sz w:val="24"/>
              </w:rPr>
              <w:t>, оплати за видання, номери та дати замовлень, періоди та сума,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 графік надходження видань, </w:t>
            </w:r>
            <w:r w:rsidRPr="00A639B5">
              <w:rPr>
                <w:rFonts w:asciiTheme="minorHAnsi" w:hAnsiTheme="minorHAnsi" w:cs="Times New Roman"/>
                <w:sz w:val="24"/>
              </w:rPr>
              <w:t xml:space="preserve">підписаний паперовий звіт щодо 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відповідності завантажених даних в ERP </w:t>
            </w:r>
            <w:r w:rsidR="00BB1C69" w:rsidRPr="00A639B5">
              <w:rPr>
                <w:rFonts w:asciiTheme="minorHAnsi" w:hAnsiTheme="minorHAnsi" w:cs="Times New Roman"/>
                <w:sz w:val="24"/>
              </w:rPr>
              <w:t>та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 АС «Передплата» </w:t>
            </w:r>
          </w:p>
        </w:tc>
        <w:tc>
          <w:tcPr>
            <w:tcW w:w="2410" w:type="dxa"/>
            <w:vAlign w:val="center"/>
          </w:tcPr>
          <w:p w:rsidR="00AA2CAF" w:rsidRPr="00A639B5" w:rsidRDefault="00581EB7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відповідальна особа</w:t>
            </w:r>
          </w:p>
        </w:tc>
        <w:tc>
          <w:tcPr>
            <w:tcW w:w="2409" w:type="dxa"/>
            <w:vAlign w:val="center"/>
          </w:tcPr>
          <w:p w:rsidR="00AA2CAF" w:rsidRPr="00A639B5" w:rsidRDefault="002F109B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6.6 Облік розрахунків з клієнтами</w:t>
            </w:r>
          </w:p>
          <w:p w:rsidR="002F109B" w:rsidRPr="00A639B5" w:rsidRDefault="002F109B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5.5 Передплата</w:t>
            </w:r>
          </w:p>
        </w:tc>
      </w:tr>
      <w:tr w:rsidR="00914A88" w:rsidRPr="00A639B5" w:rsidTr="00401E9C">
        <w:trPr>
          <w:cantSplit/>
          <w:trHeight w:val="966"/>
        </w:trPr>
        <w:tc>
          <w:tcPr>
            <w:tcW w:w="1003" w:type="dxa"/>
            <w:vMerge w:val="restart"/>
            <w:vAlign w:val="center"/>
          </w:tcPr>
          <w:p w:rsidR="000346A5" w:rsidRPr="00A639B5" w:rsidRDefault="000346A5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0346A5" w:rsidRPr="00A639B5" w:rsidRDefault="00C017EF" w:rsidP="0086071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Повернені</w:t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D00685" w:rsidRPr="00A639B5">
              <w:rPr>
                <w:rFonts w:asciiTheme="minorHAnsi" w:hAnsiTheme="minorHAnsi" w:cs="Times New Roman"/>
                <w:sz w:val="24"/>
              </w:rPr>
              <w:t>відповідальній особі</w:t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 xml:space="preserve"> некоректно оформлен</w:t>
            </w:r>
            <w:r w:rsidRPr="00A639B5">
              <w:rPr>
                <w:rFonts w:asciiTheme="minorHAnsi" w:hAnsiTheme="minorHAnsi" w:cs="Times New Roman"/>
                <w:sz w:val="24"/>
              </w:rPr>
              <w:t>і</w:t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>, невірно внесен</w:t>
            </w:r>
            <w:r w:rsidRPr="00A639B5">
              <w:rPr>
                <w:rFonts w:asciiTheme="minorHAnsi" w:hAnsiTheme="minorHAnsi" w:cs="Times New Roman"/>
                <w:sz w:val="24"/>
              </w:rPr>
              <w:t>і</w:t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86071A" w:rsidRPr="00A639B5">
              <w:rPr>
                <w:rFonts w:asciiTheme="minorHAnsi" w:hAnsiTheme="minorHAnsi" w:cs="Times New Roman"/>
                <w:sz w:val="24"/>
              </w:rPr>
              <w:t>дані з передоп</w:t>
            </w:r>
            <w:bookmarkStart w:id="1" w:name="_GoBack"/>
            <w:bookmarkEnd w:id="1"/>
            <w:r w:rsidR="0086071A" w:rsidRPr="00A639B5">
              <w:rPr>
                <w:rFonts w:asciiTheme="minorHAnsi" w:hAnsiTheme="minorHAnsi" w:cs="Times New Roman"/>
                <w:sz w:val="24"/>
              </w:rPr>
              <w:t>лати</w:t>
            </w:r>
          </w:p>
        </w:tc>
        <w:tc>
          <w:tcPr>
            <w:tcW w:w="2410" w:type="dxa"/>
            <w:vAlign w:val="center"/>
          </w:tcPr>
          <w:p w:rsidR="000346A5" w:rsidRPr="00A639B5" w:rsidRDefault="000346A5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тримувач -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 xml:space="preserve"> відповідальна особа</w:t>
            </w:r>
          </w:p>
        </w:tc>
        <w:tc>
          <w:tcPr>
            <w:tcW w:w="2409" w:type="dxa"/>
            <w:vAlign w:val="center"/>
          </w:tcPr>
          <w:p w:rsidR="000346A5" w:rsidRPr="00A639B5" w:rsidRDefault="002F109B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5.5 Передплата</w:t>
            </w:r>
          </w:p>
        </w:tc>
      </w:tr>
      <w:tr w:rsidR="00914A88" w:rsidRPr="00A639B5" w:rsidTr="00401E9C">
        <w:trPr>
          <w:cantSplit/>
          <w:trHeight w:val="541"/>
        </w:trPr>
        <w:tc>
          <w:tcPr>
            <w:tcW w:w="1003" w:type="dxa"/>
            <w:vMerge/>
            <w:vAlign w:val="center"/>
          </w:tcPr>
          <w:p w:rsidR="009F6F0B" w:rsidRPr="00A639B5" w:rsidRDefault="009F6F0B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9F6F0B" w:rsidRPr="00A639B5" w:rsidRDefault="009B623A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Сформовані</w:t>
            </w:r>
            <w:r w:rsidR="00401E9C" w:rsidRPr="00A639B5">
              <w:rPr>
                <w:rFonts w:asciiTheme="minorHAnsi" w:hAnsiTheme="minorHAnsi" w:cs="Times New Roman"/>
                <w:sz w:val="24"/>
              </w:rPr>
              <w:t xml:space="preserve"> дані по рахунках 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доходів </w:t>
            </w:r>
            <w:r w:rsidR="00401E9C" w:rsidRPr="00A639B5">
              <w:rPr>
                <w:rFonts w:asciiTheme="minorHAnsi" w:hAnsiTheme="minorHAnsi" w:cs="Times New Roman"/>
                <w:sz w:val="24"/>
              </w:rPr>
              <w:t xml:space="preserve">бухгалтерського обліку </w:t>
            </w:r>
          </w:p>
        </w:tc>
        <w:tc>
          <w:tcPr>
            <w:tcW w:w="2410" w:type="dxa"/>
            <w:vAlign w:val="center"/>
          </w:tcPr>
          <w:p w:rsidR="009F6F0B" w:rsidRPr="00A639B5" w:rsidRDefault="009F6F0B" w:rsidP="009B623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Начальник відділу обліку витрат</w:t>
            </w:r>
          </w:p>
        </w:tc>
        <w:tc>
          <w:tcPr>
            <w:tcW w:w="2409" w:type="dxa"/>
            <w:vAlign w:val="center"/>
          </w:tcPr>
          <w:p w:rsidR="009F6F0B" w:rsidRPr="00A639B5" w:rsidRDefault="002F109B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6.8</w:t>
            </w:r>
            <w:r w:rsidR="00401E9C" w:rsidRPr="00A639B5">
              <w:rPr>
                <w:rFonts w:asciiTheme="minorHAnsi" w:hAnsiTheme="minorHAnsi" w:cs="Times New Roman"/>
                <w:sz w:val="24"/>
              </w:rPr>
              <w:t xml:space="preserve"> Відображення </w:t>
            </w:r>
            <w:r w:rsidRPr="00A639B5">
              <w:rPr>
                <w:rFonts w:asciiTheme="minorHAnsi" w:hAnsiTheme="minorHAnsi" w:cs="Times New Roman"/>
                <w:sz w:val="24"/>
              </w:rPr>
              <w:t>доходів</w:t>
            </w:r>
          </w:p>
        </w:tc>
      </w:tr>
      <w:tr w:rsidR="00914A88" w:rsidRPr="00A639B5" w:rsidTr="00C021C0">
        <w:trPr>
          <w:cantSplit/>
          <w:trHeight w:val="510"/>
        </w:trPr>
        <w:tc>
          <w:tcPr>
            <w:tcW w:w="1003" w:type="dxa"/>
            <w:vMerge/>
            <w:vAlign w:val="center"/>
          </w:tcPr>
          <w:p w:rsidR="009F6F0B" w:rsidRPr="00A639B5" w:rsidRDefault="009F6F0B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9F6F0B" w:rsidRPr="00A639B5" w:rsidRDefault="00987EC1" w:rsidP="009F6F0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Заблокований доступ</w:t>
            </w:r>
            <w:r w:rsidR="009F6F0B" w:rsidRPr="00A639B5">
              <w:rPr>
                <w:rFonts w:asciiTheme="minorHAnsi" w:hAnsiTheme="minorHAnsi" w:cs="Times New Roman"/>
                <w:sz w:val="24"/>
              </w:rPr>
              <w:t xml:space="preserve"> для подальших коригувань документів</w:t>
            </w:r>
          </w:p>
        </w:tc>
        <w:tc>
          <w:tcPr>
            <w:tcW w:w="2410" w:type="dxa"/>
            <w:vAlign w:val="center"/>
          </w:tcPr>
          <w:p w:rsidR="009F6F0B" w:rsidRPr="00A639B5" w:rsidRDefault="009F6F0B" w:rsidP="00401E9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Отримувач –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Начальник відділу обліку витрат</w:t>
            </w:r>
          </w:p>
        </w:tc>
        <w:tc>
          <w:tcPr>
            <w:tcW w:w="2409" w:type="dxa"/>
            <w:vAlign w:val="center"/>
          </w:tcPr>
          <w:p w:rsidR="009F6F0B" w:rsidRPr="00A639B5" w:rsidRDefault="009F6F0B" w:rsidP="009F6F0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6.14.2 Закриття доступу</w:t>
            </w:r>
          </w:p>
        </w:tc>
      </w:tr>
      <w:tr w:rsidR="00914A88" w:rsidRPr="00A639B5" w:rsidTr="00C021C0">
        <w:trPr>
          <w:cantSplit/>
          <w:trHeight w:val="510"/>
        </w:trPr>
        <w:tc>
          <w:tcPr>
            <w:tcW w:w="1003" w:type="dxa"/>
            <w:vMerge/>
            <w:vAlign w:val="center"/>
          </w:tcPr>
          <w:p w:rsidR="009F6F0B" w:rsidRPr="00A639B5" w:rsidRDefault="009F6F0B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9F6F0B" w:rsidRPr="00A639B5" w:rsidRDefault="009F6F0B" w:rsidP="0072637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Сформована 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в рамках </w:t>
            </w:r>
            <w:r w:rsidR="0072637C" w:rsidRPr="00A639B5">
              <w:rPr>
                <w:rFonts w:asciiTheme="minorHAnsi" w:hAnsiTheme="minorHAnsi" w:cs="Times New Roman"/>
                <w:sz w:val="24"/>
              </w:rPr>
              <w:t>операції заборгованість перед видавництвом</w:t>
            </w:r>
            <w:r w:rsidR="00ED7CEA" w:rsidRPr="00A639B5">
              <w:rPr>
                <w:rFonts w:asciiTheme="minorHAnsi" w:hAnsiTheme="minorHAnsi" w:cs="Times New Roman"/>
                <w:sz w:val="24"/>
              </w:rPr>
              <w:t>/ клієнтом</w:t>
            </w:r>
          </w:p>
        </w:tc>
        <w:tc>
          <w:tcPr>
            <w:tcW w:w="2410" w:type="dxa"/>
            <w:vAlign w:val="center"/>
          </w:tcPr>
          <w:p w:rsidR="009F6F0B" w:rsidRPr="00A639B5" w:rsidRDefault="009F6F0B" w:rsidP="009B623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тримувач</w:t>
            </w:r>
            <w:r w:rsidR="00DD7358" w:rsidRPr="00A639B5">
              <w:rPr>
                <w:rFonts w:asciiTheme="minorHAnsi" w:hAnsiTheme="minorHAnsi" w:cs="Times New Roman"/>
                <w:sz w:val="24"/>
              </w:rPr>
              <w:t xml:space="preserve"> –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відповідальна особа/ і</w:t>
            </w:r>
            <w:r w:rsidR="00DD7358" w:rsidRPr="00A639B5">
              <w:rPr>
                <w:rFonts w:asciiTheme="minorHAnsi" w:hAnsiTheme="minorHAnsi" w:cs="Times New Roman"/>
                <w:sz w:val="24"/>
              </w:rPr>
              <w:t>ніціатор договору</w:t>
            </w:r>
          </w:p>
        </w:tc>
        <w:tc>
          <w:tcPr>
            <w:tcW w:w="2409" w:type="dxa"/>
            <w:vAlign w:val="center"/>
          </w:tcPr>
          <w:p w:rsidR="009F6F0B" w:rsidRPr="00A639B5" w:rsidRDefault="003C2A78" w:rsidP="003C2A78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2 Управління договорами</w:t>
            </w:r>
            <w:r w:rsidR="00891ADA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</w:tr>
      <w:tr w:rsidR="00B03305" w:rsidRPr="00A639B5" w:rsidTr="003C2E95">
        <w:trPr>
          <w:cantSplit/>
          <w:trHeight w:val="627"/>
        </w:trPr>
        <w:tc>
          <w:tcPr>
            <w:tcW w:w="1003" w:type="dxa"/>
            <w:vMerge/>
            <w:vAlign w:val="center"/>
          </w:tcPr>
          <w:p w:rsidR="00B03305" w:rsidRPr="00A639B5" w:rsidRDefault="00B03305" w:rsidP="009F6F0B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B03305" w:rsidRPr="00A639B5" w:rsidRDefault="00891ADA" w:rsidP="008846E5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Відсутня </w:t>
            </w:r>
            <w:r w:rsidR="008846E5" w:rsidRPr="00A639B5">
              <w:rPr>
                <w:rFonts w:asciiTheme="minorHAnsi" w:hAnsiTheme="minorHAnsi" w:cs="Times New Roman"/>
                <w:sz w:val="24"/>
              </w:rPr>
              <w:t xml:space="preserve">заборгованість по розрахункам з </w:t>
            </w:r>
            <w:r w:rsidR="0072637C" w:rsidRPr="00A639B5">
              <w:rPr>
                <w:rFonts w:asciiTheme="minorHAnsi" w:hAnsiTheme="minorHAnsi" w:cs="Times New Roman"/>
                <w:sz w:val="24"/>
              </w:rPr>
              <w:t>видавництвом/ клієнтом</w:t>
            </w:r>
          </w:p>
        </w:tc>
        <w:tc>
          <w:tcPr>
            <w:tcW w:w="2410" w:type="dxa"/>
            <w:vAlign w:val="center"/>
          </w:tcPr>
          <w:p w:rsidR="00B03305" w:rsidRPr="00A639B5" w:rsidRDefault="00B03305" w:rsidP="007B6996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Отримувач –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відповідальна особа/ ініціатор договору</w:t>
            </w:r>
          </w:p>
        </w:tc>
        <w:tc>
          <w:tcPr>
            <w:tcW w:w="2409" w:type="dxa"/>
            <w:vAlign w:val="center"/>
          </w:tcPr>
          <w:p w:rsidR="00B03305" w:rsidRPr="00A639B5" w:rsidRDefault="00B03305" w:rsidP="003C2E95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Кінець </w:t>
            </w:r>
            <w:r w:rsidR="00FE775B" w:rsidRPr="00A639B5">
              <w:rPr>
                <w:rFonts w:asciiTheme="minorHAnsi" w:hAnsiTheme="minorHAnsi" w:cs="Times New Roman"/>
                <w:sz w:val="24"/>
              </w:rPr>
              <w:t>під</w:t>
            </w:r>
            <w:r w:rsidRPr="00A639B5">
              <w:rPr>
                <w:rFonts w:asciiTheme="minorHAnsi" w:hAnsiTheme="minorHAnsi" w:cs="Times New Roman"/>
                <w:sz w:val="24"/>
              </w:rPr>
              <w:t>процесу</w:t>
            </w:r>
          </w:p>
        </w:tc>
      </w:tr>
      <w:tr w:rsidR="00187CE0" w:rsidRPr="00A639B5" w:rsidTr="003C2E95">
        <w:trPr>
          <w:cantSplit/>
          <w:trHeight w:val="627"/>
        </w:trPr>
        <w:tc>
          <w:tcPr>
            <w:tcW w:w="1003" w:type="dxa"/>
            <w:vMerge/>
            <w:vAlign w:val="center"/>
          </w:tcPr>
          <w:p w:rsidR="00187CE0" w:rsidRPr="00A639B5" w:rsidRDefault="00187CE0" w:rsidP="0072637C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187CE0" w:rsidRPr="00A639B5" w:rsidRDefault="00187CE0" w:rsidP="003306E6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Сформоване право на податковий кредит/ </w:t>
            </w:r>
            <w:r w:rsidR="003306E6" w:rsidRPr="00A639B5">
              <w:rPr>
                <w:rFonts w:asciiTheme="minorHAnsi" w:hAnsiTheme="minorHAnsi" w:cs="Times New Roman"/>
                <w:sz w:val="24"/>
              </w:rPr>
              <w:t xml:space="preserve">або сформоване </w:t>
            </w:r>
            <w:r w:rsidRPr="00A639B5">
              <w:rPr>
                <w:rFonts w:asciiTheme="minorHAnsi" w:hAnsiTheme="minorHAnsi" w:cs="Times New Roman"/>
                <w:sz w:val="24"/>
              </w:rPr>
              <w:t xml:space="preserve">податкове зобов’язання </w:t>
            </w:r>
          </w:p>
        </w:tc>
        <w:tc>
          <w:tcPr>
            <w:tcW w:w="2410" w:type="dxa"/>
            <w:vAlign w:val="center"/>
          </w:tcPr>
          <w:p w:rsidR="00187CE0" w:rsidRPr="00A639B5" w:rsidRDefault="00187CE0" w:rsidP="00A639B5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Отримувач – </w:t>
            </w:r>
            <w:r w:rsidR="00A639B5" w:rsidRPr="00A639B5">
              <w:rPr>
                <w:rFonts w:asciiTheme="minorHAnsi" w:hAnsiTheme="minorHAnsi" w:cs="Times New Roman"/>
                <w:sz w:val="24"/>
              </w:rPr>
              <w:t>бухгалтер з обліку витрат/ доходів</w:t>
            </w:r>
          </w:p>
        </w:tc>
        <w:tc>
          <w:tcPr>
            <w:tcW w:w="2409" w:type="dxa"/>
            <w:vAlign w:val="center"/>
          </w:tcPr>
          <w:p w:rsidR="00187CE0" w:rsidRPr="00A639B5" w:rsidRDefault="00187CE0" w:rsidP="0072637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6.10.2.1 Податковий кредит</w:t>
            </w:r>
            <w:r w:rsidR="003306E6" w:rsidRPr="00A639B5">
              <w:rPr>
                <w:rFonts w:asciiTheme="minorHAnsi" w:hAnsiTheme="minorHAnsi" w:cs="Times New Roman"/>
                <w:sz w:val="24"/>
              </w:rPr>
              <w:t xml:space="preserve">/ або 6.10.2.2 Податкове </w:t>
            </w:r>
            <w:r w:rsidR="0022667D" w:rsidRPr="00A639B5">
              <w:rPr>
                <w:rFonts w:asciiTheme="minorHAnsi" w:hAnsiTheme="minorHAnsi" w:cs="Times New Roman"/>
                <w:sz w:val="24"/>
              </w:rPr>
              <w:t>зобов’язання</w:t>
            </w:r>
            <w:r w:rsidR="003306E6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</w:tr>
      <w:tr w:rsidR="003306E6" w:rsidRPr="00A639B5" w:rsidTr="003C2E95">
        <w:trPr>
          <w:cantSplit/>
          <w:trHeight w:val="627"/>
        </w:trPr>
        <w:tc>
          <w:tcPr>
            <w:tcW w:w="1003" w:type="dxa"/>
            <w:vMerge/>
            <w:vAlign w:val="center"/>
          </w:tcPr>
          <w:p w:rsidR="003306E6" w:rsidRPr="00A639B5" w:rsidRDefault="003306E6" w:rsidP="0072637C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3306E6" w:rsidRPr="00A639B5" w:rsidRDefault="003306E6" w:rsidP="0072637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Збережені первинні документи по результатам операцій</w:t>
            </w:r>
          </w:p>
        </w:tc>
        <w:tc>
          <w:tcPr>
            <w:tcW w:w="2410" w:type="dxa"/>
            <w:vAlign w:val="center"/>
          </w:tcPr>
          <w:p w:rsidR="003306E6" w:rsidRPr="00A639B5" w:rsidRDefault="003306E6" w:rsidP="0072637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тримувач – Начальник відділу обліку витрат</w:t>
            </w:r>
          </w:p>
        </w:tc>
        <w:tc>
          <w:tcPr>
            <w:tcW w:w="2409" w:type="dxa"/>
            <w:vAlign w:val="center"/>
          </w:tcPr>
          <w:p w:rsidR="003306E6" w:rsidRPr="00A639B5" w:rsidRDefault="003306E6" w:rsidP="0072637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6.14.1 Перевірочні процедури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56759D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Аналітичний звіт з передплати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</w:p>
    <w:p w:rsidR="00084D2B" w:rsidRPr="00A639B5" w:rsidRDefault="0022667D" w:rsidP="00233057">
      <w:r w:rsidRPr="00A639B5">
        <w:object w:dxaOrig="16276" w:dyaOrig="10471" w14:anchorId="5C7BF4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3.15pt;height:412.65pt" o:ole="">
            <v:imagedata r:id="rId10" o:title=""/>
          </v:shape>
          <o:OLEObject Type="Embed" ProgID="Visio.Drawing.15" ShapeID="_x0000_i1025" DrawAspect="Content" ObjectID="_1675609529" r:id="rId11"/>
        </w:object>
      </w:r>
    </w:p>
    <w:p w:rsidR="00E640E4" w:rsidRPr="00A639B5" w:rsidRDefault="00E640E4" w:rsidP="00233057">
      <w:pPr>
        <w:rPr>
          <w:rFonts w:asciiTheme="minorHAnsi" w:eastAsiaTheme="majorEastAsia" w:hAnsiTheme="minorHAnsi" w:cstheme="majorBidi"/>
          <w:b/>
          <w:sz w:val="24"/>
          <w:szCs w:val="32"/>
        </w:rPr>
      </w:pPr>
      <w:r w:rsidRPr="00A639B5">
        <w:br w:type="page"/>
      </w:r>
    </w:p>
    <w:p w:rsidR="00FF1DE4" w:rsidRPr="00A639B5" w:rsidRDefault="00005DED" w:rsidP="00FF1DE4">
      <w:pPr>
        <w:pStyle w:val="1"/>
        <w:jc w:val="left"/>
      </w:pPr>
      <w:r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7"/>
        <w:gridCol w:w="3686"/>
        <w:gridCol w:w="1869"/>
        <w:gridCol w:w="1806"/>
        <w:gridCol w:w="1356"/>
        <w:gridCol w:w="1512"/>
        <w:gridCol w:w="1594"/>
      </w:tblGrid>
      <w:tr w:rsidR="00754B41" w:rsidRPr="00A639B5" w:rsidTr="00860C32">
        <w:trPr>
          <w:cantSplit/>
          <w:tblHeader/>
        </w:trPr>
        <w:tc>
          <w:tcPr>
            <w:tcW w:w="3397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1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  <w:r w:rsidR="00E640E4" w:rsidRPr="00A639B5">
              <w:rPr>
                <w:rStyle w:val="afb"/>
              </w:rPr>
              <w:footnoteReference w:id="1"/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56759D" w:rsidRPr="00A639B5" w:rsidRDefault="00ED2D4C" w:rsidP="005F5516">
            <w:pPr>
              <w:spacing w:before="0" w:beforeAutospacing="0" w:after="0" w:afterAutospacing="0"/>
              <w:jc w:val="center"/>
            </w:pPr>
            <w:r w:rsidRPr="00A639B5">
              <w:object w:dxaOrig="600" w:dyaOrig="870" w14:anchorId="42B006DE">
                <v:shape id="_x0000_i1061" type="#_x0000_t75" style="width:30.25pt;height:44.15pt" o:ole="">
                  <v:imagedata r:id="rId12" o:title=""/>
                </v:shape>
                <o:OLEObject Type="Embed" ProgID="Visio.Drawing.15" ShapeID="_x0000_i1061" DrawAspect="Content" ObjectID="_1675609530" r:id="rId13"/>
              </w:object>
            </w:r>
          </w:p>
          <w:p w:rsidR="005F5516" w:rsidRPr="00A639B5" w:rsidRDefault="0056759D" w:rsidP="005F5516">
            <w:pPr>
              <w:spacing w:before="0" w:beforeAutospacing="0" w:after="0" w:afterAutospacing="0"/>
              <w:jc w:val="center"/>
            </w:pPr>
            <w:r w:rsidRPr="00A639B5">
              <w:object w:dxaOrig="2026" w:dyaOrig="406" w14:anchorId="7AB89DB3">
                <v:shape id="_x0000_i1027" type="#_x0000_t75" style="width:101.05pt;height:19.35pt" o:ole="">
                  <v:imagedata r:id="rId14" o:title=""/>
                </v:shape>
                <o:OLEObject Type="Embed" ProgID="Visio.Drawing.15" ShapeID="_x0000_i1027" DrawAspect="Content" ObjectID="_1675609531" r:id="rId15"/>
              </w:object>
            </w:r>
          </w:p>
          <w:p w:rsidR="003C3E88" w:rsidRPr="00A639B5" w:rsidRDefault="003C3E88" w:rsidP="005F5516">
            <w:pPr>
              <w:spacing w:before="0" w:beforeAutospacing="0" w:after="0" w:afterAutospacing="0"/>
              <w:jc w:val="center"/>
            </w:pPr>
          </w:p>
          <w:p w:rsidR="003C3E88" w:rsidRPr="00A639B5" w:rsidRDefault="0056759D" w:rsidP="005F5516">
            <w:pPr>
              <w:spacing w:before="0" w:beforeAutospacing="0" w:after="0" w:afterAutospacing="0"/>
              <w:jc w:val="center"/>
            </w:pPr>
            <w:r w:rsidRPr="00A639B5">
              <w:object w:dxaOrig="1336" w:dyaOrig="331" w14:anchorId="683B8F23">
                <v:shape id="_x0000_i1028" type="#_x0000_t75" style="width:67.75pt;height:17.55pt" o:ole="">
                  <v:imagedata r:id="rId16" o:title=""/>
                </v:shape>
                <o:OLEObject Type="Embed" ProgID="Visio.Drawing.15" ShapeID="_x0000_i1028" DrawAspect="Content" ObjectID="_1675609532" r:id="rId17"/>
              </w:object>
            </w:r>
          </w:p>
          <w:p w:rsidR="00622174" w:rsidRPr="00A639B5" w:rsidRDefault="00C0362F" w:rsidP="00867ABE">
            <w:pPr>
              <w:jc w:val="center"/>
            </w:pPr>
            <w:r w:rsidRPr="00A639B5">
              <w:object w:dxaOrig="3046" w:dyaOrig="886" w14:anchorId="13DE0583">
                <v:shape id="_x0000_i1029" type="#_x0000_t75" style="width:152.45pt;height:44.75pt" o:ole="">
                  <v:imagedata r:id="rId18" o:title=""/>
                </v:shape>
                <o:OLEObject Type="Embed" ProgID="Visio.Drawing.15" ShapeID="_x0000_i1029" DrawAspect="Content" ObjectID="_1675609533" r:id="rId19"/>
              </w:object>
            </w:r>
          </w:p>
        </w:tc>
        <w:tc>
          <w:tcPr>
            <w:tcW w:w="3686" w:type="dxa"/>
          </w:tcPr>
          <w:p w:rsidR="005F5516" w:rsidRPr="00A639B5" w:rsidRDefault="005F5516" w:rsidP="00235FCA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Початок </w:t>
            </w:r>
            <w:r w:rsidR="00B61330" w:rsidRPr="00A639B5">
              <w:rPr>
                <w:rFonts w:asciiTheme="minorHAnsi" w:hAnsiTheme="minorHAnsi" w:cstheme="minorHAnsi"/>
              </w:rPr>
              <w:t>під</w:t>
            </w:r>
            <w:r w:rsidRPr="00A639B5">
              <w:rPr>
                <w:rFonts w:asciiTheme="minorHAnsi" w:hAnsiTheme="minorHAnsi" w:cstheme="minorHAnsi"/>
              </w:rPr>
              <w:t>процесу.</w:t>
            </w:r>
          </w:p>
          <w:p w:rsidR="005F5516" w:rsidRPr="00A639B5" w:rsidRDefault="00A1220F" w:rsidP="00235FCA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A639B5">
              <w:rPr>
                <w:rStyle w:val="a9"/>
                <w:rFonts w:asciiTheme="minorHAnsi" w:hAnsiTheme="minorHAnsi" w:cstheme="minorHAnsi"/>
                <w:color w:val="auto"/>
                <w:u w:val="none"/>
              </w:rPr>
              <w:t xml:space="preserve">Інтеграційна точка з </w:t>
            </w:r>
            <w:r w:rsidR="005F5516" w:rsidRPr="00A639B5">
              <w:rPr>
                <w:rStyle w:val="a9"/>
                <w:rFonts w:asciiTheme="minorHAnsi" w:hAnsiTheme="minorHAnsi" w:cstheme="minorHAnsi"/>
                <w:color w:val="auto"/>
                <w:u w:val="none"/>
              </w:rPr>
              <w:t xml:space="preserve">процесом </w:t>
            </w:r>
            <w:r w:rsidR="0056759D" w:rsidRPr="00A639B5">
              <w:rPr>
                <w:rStyle w:val="a9"/>
                <w:rFonts w:asciiTheme="minorHAnsi" w:hAnsiTheme="minorHAnsi" w:cstheme="minorHAnsi"/>
                <w:color w:val="auto"/>
                <w:u w:val="none"/>
              </w:rPr>
              <w:t>6.6 Облік розрахунків з покупцями та 5.5 Передплата</w:t>
            </w:r>
            <w:r w:rsidRPr="00A639B5">
              <w:rPr>
                <w:rStyle w:val="a9"/>
                <w:rFonts w:asciiTheme="minorHAnsi" w:hAnsiTheme="minorHAnsi" w:cstheme="minorHAnsi"/>
                <w:color w:val="auto"/>
                <w:u w:val="none"/>
              </w:rPr>
              <w:t>.</w:t>
            </w:r>
          </w:p>
          <w:p w:rsidR="00622174" w:rsidRPr="00A639B5" w:rsidRDefault="005F5516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ідповідальний </w:t>
            </w:r>
            <w:r w:rsidR="003138F9" w:rsidRPr="00A639B5">
              <w:rPr>
                <w:rFonts w:asciiTheme="minorHAnsi" w:hAnsiTheme="minorHAnsi" w:cstheme="minorHAnsi"/>
              </w:rPr>
              <w:t>працівник</w:t>
            </w:r>
            <w:r w:rsidRPr="00A639B5">
              <w:rPr>
                <w:rFonts w:asciiTheme="minorHAnsi" w:hAnsiTheme="minorHAnsi" w:cstheme="minorHAnsi"/>
              </w:rPr>
              <w:t xml:space="preserve"> бухгалтерії здійснює перевірку </w:t>
            </w:r>
            <w:r w:rsidR="00BA2B7C" w:rsidRPr="00A639B5">
              <w:rPr>
                <w:rFonts w:asciiTheme="minorHAnsi" w:hAnsiTheme="minorHAnsi" w:cstheme="minorHAnsi"/>
              </w:rPr>
              <w:t>наявності підписано</w:t>
            </w:r>
            <w:r w:rsidR="00754B41" w:rsidRPr="00A639B5">
              <w:rPr>
                <w:rFonts w:asciiTheme="minorHAnsi" w:hAnsiTheme="minorHAnsi" w:cstheme="minorHAnsi"/>
              </w:rPr>
              <w:t>ї</w:t>
            </w:r>
            <w:r w:rsidR="00BA2B7C" w:rsidRPr="00A639B5">
              <w:rPr>
                <w:rFonts w:asciiTheme="minorHAnsi" w:hAnsiTheme="minorHAnsi" w:cstheme="minorHAnsi"/>
              </w:rPr>
              <w:t xml:space="preserve"> відповідальною особою </w:t>
            </w:r>
            <w:r w:rsidR="00754B41" w:rsidRPr="00A639B5">
              <w:rPr>
                <w:rFonts w:asciiTheme="minorHAnsi" w:hAnsiTheme="minorHAnsi" w:cstheme="minorHAnsi"/>
              </w:rPr>
              <w:t>зведеної розподільчої відомості з</w:t>
            </w:r>
            <w:r w:rsidR="00BA2B7C" w:rsidRPr="00A639B5">
              <w:rPr>
                <w:rFonts w:asciiTheme="minorHAnsi" w:hAnsiTheme="minorHAnsi" w:cstheme="minorHAnsi"/>
              </w:rPr>
              <w:t xml:space="preserve"> передплати та відповідності завантажених даних в ERP та АС «Передплата», розподільчої відомості в картці доходів майбутніх періодів (надалі – ДМП)</w:t>
            </w:r>
            <w:r w:rsidR="00136854" w:rsidRPr="00A639B5">
              <w:rPr>
                <w:rFonts w:asciiTheme="minorHAnsi" w:hAnsiTheme="minorHAnsi" w:cstheme="minorHAnsi"/>
              </w:rPr>
              <w:t xml:space="preserve"> в розрізі індексів відділень поштового зв’язку, які прийняли замовлення, передплатників (юридичних осіб та агреговано щодо фізичних осіб), видавництв, оплати за видання, номери та дати замовлень, періоди та сума, графік надходження видань, </w:t>
            </w:r>
            <w:r w:rsidR="009A1BAA" w:rsidRPr="00A639B5">
              <w:rPr>
                <w:rFonts w:asciiTheme="minorHAnsi" w:hAnsiTheme="minorHAnsi" w:cstheme="minorHAnsi"/>
              </w:rPr>
              <w:t xml:space="preserve">наявність Запускає автоматичну звірку даних щодо отриманої оплати від передплатників з діючими базами даних. </w:t>
            </w:r>
          </w:p>
        </w:tc>
        <w:tc>
          <w:tcPr>
            <w:tcW w:w="1869" w:type="dxa"/>
          </w:tcPr>
          <w:p w:rsidR="000710E4" w:rsidRPr="004A5FED" w:rsidRDefault="000710E4" w:rsidP="00754B41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A639B5">
              <w:rPr>
                <w:rFonts w:asciiTheme="minorHAnsi" w:hAnsiTheme="minorHAnsi" w:cstheme="minorHAnsi"/>
              </w:rPr>
              <w:t>С</w:t>
            </w:r>
            <w:r w:rsidR="00754B41" w:rsidRPr="00A639B5">
              <w:rPr>
                <w:rFonts w:asciiTheme="minorHAnsi" w:hAnsiTheme="minorHAnsi" w:cstheme="minorHAnsi"/>
              </w:rPr>
              <w:t>истемна зведена розподільча відомість</w:t>
            </w:r>
            <w:r w:rsidRPr="00A639B5">
              <w:rPr>
                <w:rFonts w:asciiTheme="minorHAnsi" w:hAnsiTheme="minorHAnsi" w:cstheme="minorHAnsi"/>
              </w:rPr>
              <w:t xml:space="preserve"> щодо перевірен</w:t>
            </w:r>
            <w:r w:rsidR="00754B41" w:rsidRPr="00A639B5">
              <w:rPr>
                <w:rFonts w:asciiTheme="minorHAnsi" w:hAnsiTheme="minorHAnsi" w:cstheme="minorHAnsi"/>
              </w:rPr>
              <w:t>а</w:t>
            </w:r>
            <w:r w:rsidRPr="00A639B5">
              <w:rPr>
                <w:rFonts w:asciiTheme="minorHAnsi" w:hAnsiTheme="minorHAnsi" w:cstheme="minorHAnsi"/>
              </w:rPr>
              <w:t xml:space="preserve"> та </w:t>
            </w:r>
            <w:r w:rsidR="00FD2DB0" w:rsidRPr="00A639B5">
              <w:rPr>
                <w:rFonts w:asciiTheme="minorHAnsi" w:hAnsiTheme="minorHAnsi" w:cstheme="minorHAnsi"/>
              </w:rPr>
              <w:t>підтверджен</w:t>
            </w:r>
            <w:r w:rsidR="00754B41" w:rsidRPr="00A639B5">
              <w:rPr>
                <w:rFonts w:asciiTheme="minorHAnsi" w:hAnsiTheme="minorHAnsi" w:cstheme="minorHAnsi"/>
              </w:rPr>
              <w:t xml:space="preserve">а </w:t>
            </w:r>
            <w:r w:rsidRPr="00A639B5">
              <w:rPr>
                <w:rFonts w:asciiTheme="minorHAnsi" w:hAnsiTheme="minorHAnsi" w:cstheme="minorHAnsi"/>
              </w:rPr>
              <w:t>відповідальною особою</w:t>
            </w:r>
          </w:p>
        </w:tc>
        <w:tc>
          <w:tcPr>
            <w:tcW w:w="1806" w:type="dxa"/>
          </w:tcPr>
          <w:p w:rsidR="005F5516" w:rsidRPr="00A639B5" w:rsidRDefault="005F5516" w:rsidP="002217C9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Прийняті </w:t>
            </w:r>
            <w:r w:rsidR="003138F9" w:rsidRPr="00A639B5">
              <w:rPr>
                <w:rFonts w:asciiTheme="minorHAnsi" w:hAnsiTheme="minorHAnsi" w:cstheme="minorHAnsi"/>
              </w:rPr>
              <w:t xml:space="preserve">працівником </w:t>
            </w:r>
            <w:r w:rsidRPr="00A639B5">
              <w:rPr>
                <w:rFonts w:asciiTheme="minorHAnsi" w:hAnsiTheme="minorHAnsi" w:cstheme="minorHAnsi"/>
              </w:rPr>
              <w:t>бухгалтерії документи до подальшого опрацювання</w:t>
            </w:r>
          </w:p>
          <w:p w:rsidR="00622174" w:rsidRPr="00A639B5" w:rsidRDefault="00622174" w:rsidP="002217C9">
            <w:pPr>
              <w:jc w:val="center"/>
            </w:pPr>
          </w:p>
        </w:tc>
        <w:tc>
          <w:tcPr>
            <w:tcW w:w="1356" w:type="dxa"/>
          </w:tcPr>
          <w:p w:rsidR="00622174" w:rsidRPr="00A639B5" w:rsidRDefault="005F5516" w:rsidP="00421432">
            <w:pPr>
              <w:jc w:val="center"/>
            </w:pPr>
            <w:r w:rsidRPr="00A639B5">
              <w:rPr>
                <w:rFonts w:asciiTheme="minorHAnsi" w:hAnsiTheme="minorHAnsi" w:cstheme="minorHAnsi"/>
              </w:rPr>
              <w:t>Бухгалтер</w:t>
            </w:r>
            <w:r w:rsidR="00BC53D3" w:rsidRPr="00A639B5">
              <w:rPr>
                <w:rFonts w:asciiTheme="minorHAnsi" w:hAnsiTheme="minorHAnsi" w:cstheme="minorHAnsi"/>
              </w:rPr>
              <w:t xml:space="preserve"> з обліку </w:t>
            </w:r>
            <w:r w:rsidR="00421432" w:rsidRPr="00A639B5">
              <w:rPr>
                <w:rFonts w:asciiTheme="minorHAnsi" w:hAnsiTheme="minorHAnsi" w:cstheme="minorHAnsi"/>
              </w:rPr>
              <w:t>доходів</w:t>
            </w:r>
            <w:r w:rsidRPr="00A639B5">
              <w:rPr>
                <w:rFonts w:asciiTheme="minorHAnsi" w:hAnsiTheme="minorHAnsi" w:cstheme="minorHAnsi"/>
              </w:rPr>
              <w:t xml:space="preserve"> </w:t>
            </w:r>
          </w:p>
        </w:tc>
        <w:tc>
          <w:tcPr>
            <w:tcW w:w="1512" w:type="dxa"/>
          </w:tcPr>
          <w:p w:rsidR="00622174" w:rsidRPr="00A639B5" w:rsidRDefault="00421432" w:rsidP="00421432">
            <w:pPr>
              <w:jc w:val="center"/>
            </w:pPr>
            <w:r w:rsidRPr="00A639B5">
              <w:rPr>
                <w:rFonts w:asciiTheme="minorHAnsi" w:hAnsiTheme="minorHAnsi" w:cstheme="minorHAnsi"/>
              </w:rPr>
              <w:t>Начальник відділу обліку доходів</w:t>
            </w:r>
          </w:p>
        </w:tc>
        <w:tc>
          <w:tcPr>
            <w:tcW w:w="1594" w:type="dxa"/>
          </w:tcPr>
          <w:p w:rsidR="00622174" w:rsidRPr="00A639B5" w:rsidRDefault="007B6996" w:rsidP="00622174">
            <w:r w:rsidRPr="00A639B5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BC53D3" w:rsidRPr="00A639B5" w:rsidRDefault="00DB4D55" w:rsidP="00BC53D3">
            <w:pPr>
              <w:spacing w:before="0" w:beforeAutospacing="0" w:after="0" w:afterAutospacing="0"/>
              <w:jc w:val="center"/>
            </w:pPr>
            <w:r w:rsidRPr="00A639B5">
              <w:object w:dxaOrig="1831" w:dyaOrig="676" w14:anchorId="1E3DFE3A">
                <v:shape id="_x0000_i1030" type="#_x0000_t75" style="width:91.35pt;height:33.9pt" o:ole="">
                  <v:imagedata r:id="rId20" o:title=""/>
                </v:shape>
                <o:OLEObject Type="Embed" ProgID="Visio.Drawing.15" ShapeID="_x0000_i1030" DrawAspect="Content" ObjectID="_1675609534" r:id="rId21"/>
              </w:object>
            </w:r>
          </w:p>
          <w:p w:rsidR="00BC53D3" w:rsidRPr="00A639B5" w:rsidRDefault="00BC53D3" w:rsidP="00BC53D3">
            <w:pPr>
              <w:spacing w:before="0" w:beforeAutospacing="0" w:after="0" w:afterAutospacing="0"/>
              <w:jc w:val="center"/>
            </w:pPr>
          </w:p>
        </w:tc>
        <w:tc>
          <w:tcPr>
            <w:tcW w:w="3686" w:type="dxa"/>
          </w:tcPr>
          <w:p w:rsidR="00BC53D3" w:rsidRPr="00A639B5" w:rsidRDefault="00BA2B7C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 </w:t>
            </w:r>
            <w:r w:rsidR="00DB4D55" w:rsidRPr="00A639B5">
              <w:rPr>
                <w:rFonts w:asciiTheme="minorHAnsi" w:hAnsiTheme="minorHAnsi" w:cstheme="minorHAnsi"/>
              </w:rPr>
              <w:t>ERP проходить автоматична звірка даних щодо отриманої оплати від передплатників з діючими базами даних</w:t>
            </w:r>
            <w:r w:rsidR="008A5BD2" w:rsidRPr="00A639B5">
              <w:rPr>
                <w:rFonts w:asciiTheme="minorHAnsi" w:hAnsiTheme="minorHAnsi" w:cstheme="minorHAnsi"/>
              </w:rPr>
              <w:t xml:space="preserve"> та даними, внесеними в розподільчу відомість на етапі відповідальної особи. </w:t>
            </w:r>
          </w:p>
        </w:tc>
        <w:tc>
          <w:tcPr>
            <w:tcW w:w="1869" w:type="dxa"/>
          </w:tcPr>
          <w:p w:rsidR="00BC53D3" w:rsidRPr="00A639B5" w:rsidRDefault="008A5BD2" w:rsidP="00BC53D3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ктивована звірка даних</w:t>
            </w:r>
          </w:p>
          <w:p w:rsidR="00BC53D3" w:rsidRPr="00A639B5" w:rsidRDefault="00BC53D3" w:rsidP="00BC53D3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06" w:type="dxa"/>
          </w:tcPr>
          <w:p w:rsidR="00BC53D3" w:rsidRPr="00A639B5" w:rsidRDefault="00BA2B7C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Звіт про </w:t>
            </w:r>
            <w:r w:rsidR="008A5BD2" w:rsidRPr="00A639B5">
              <w:rPr>
                <w:rFonts w:asciiTheme="minorHAnsi" w:hAnsiTheme="minorHAnsi" w:cstheme="minorHAnsi"/>
              </w:rPr>
              <w:t>відповідність даних</w:t>
            </w:r>
          </w:p>
        </w:tc>
        <w:tc>
          <w:tcPr>
            <w:tcW w:w="1356" w:type="dxa"/>
          </w:tcPr>
          <w:p w:rsidR="00BC53D3" w:rsidRPr="00A639B5" w:rsidRDefault="00BC53D3" w:rsidP="00847F4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Бухгалтер з обліку </w:t>
            </w:r>
            <w:r w:rsidR="00847F48" w:rsidRPr="00A639B5">
              <w:rPr>
                <w:rFonts w:asciiTheme="minorHAnsi" w:hAnsiTheme="minorHAnsi" w:cstheme="minorHAnsi"/>
              </w:rPr>
              <w:t>доходів</w:t>
            </w:r>
          </w:p>
        </w:tc>
        <w:tc>
          <w:tcPr>
            <w:tcW w:w="1512" w:type="dxa"/>
          </w:tcPr>
          <w:p w:rsidR="00BC53D3" w:rsidRPr="00A639B5" w:rsidRDefault="00BC53D3" w:rsidP="00972A3B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ідповідальна особа</w:t>
            </w:r>
          </w:p>
        </w:tc>
        <w:tc>
          <w:tcPr>
            <w:tcW w:w="1594" w:type="dxa"/>
          </w:tcPr>
          <w:p w:rsidR="00BC53D3" w:rsidRPr="00A639B5" w:rsidRDefault="00BC53D3" w:rsidP="00BC53D3">
            <w:r w:rsidRPr="00A639B5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  <w:tr w:rsidR="00DB4D55" w:rsidRPr="00A639B5" w:rsidTr="008A5BD2">
        <w:trPr>
          <w:cantSplit/>
          <w:trHeight w:val="3543"/>
        </w:trPr>
        <w:tc>
          <w:tcPr>
            <w:tcW w:w="3397" w:type="dxa"/>
          </w:tcPr>
          <w:p w:rsidR="00DB4D55" w:rsidRPr="00A639B5" w:rsidRDefault="008A5BD2" w:rsidP="00DB4D55">
            <w:pPr>
              <w:spacing w:before="0" w:beforeAutospacing="0" w:after="0" w:afterAutospacing="0"/>
              <w:jc w:val="center"/>
            </w:pPr>
            <w:r w:rsidRPr="00A639B5">
              <w:object w:dxaOrig="2625" w:dyaOrig="946" w14:anchorId="0376F159">
                <v:shape id="_x0000_i1031" type="#_x0000_t75" style="width:131.9pt;height:47.2pt" o:ole="">
                  <v:imagedata r:id="rId22" o:title=""/>
                </v:shape>
                <o:OLEObject Type="Embed" ProgID="Visio.Drawing.15" ShapeID="_x0000_i1031" DrawAspect="Content" ObjectID="_1675609535" r:id="rId23"/>
              </w:object>
            </w:r>
          </w:p>
          <w:p w:rsidR="00DB4D55" w:rsidRPr="00A639B5" w:rsidRDefault="00DB4D55" w:rsidP="00DB4D55">
            <w:pPr>
              <w:spacing w:before="0" w:beforeAutospacing="0" w:after="0" w:afterAutospacing="0"/>
              <w:jc w:val="center"/>
            </w:pPr>
            <w:r w:rsidRPr="00A639B5">
              <w:object w:dxaOrig="600" w:dyaOrig="871" w14:anchorId="01816B9C">
                <v:shape id="_x0000_i1032" type="#_x0000_t75" style="width:30.25pt;height:44.15pt" o:ole="">
                  <v:imagedata r:id="rId24" o:title=""/>
                </v:shape>
                <o:OLEObject Type="Embed" ProgID="Visio.Drawing.15" ShapeID="_x0000_i1032" DrawAspect="Content" ObjectID="_1675609536" r:id="rId25"/>
              </w:object>
            </w:r>
          </w:p>
          <w:p w:rsidR="00DB4D55" w:rsidRPr="00A639B5" w:rsidRDefault="00BA2B7C" w:rsidP="00DB4D55">
            <w:pPr>
              <w:spacing w:before="0" w:beforeAutospacing="0" w:after="0" w:afterAutospacing="0"/>
              <w:jc w:val="center"/>
            </w:pPr>
            <w:r w:rsidRPr="00A639B5">
              <w:object w:dxaOrig="2026" w:dyaOrig="331" w14:anchorId="563821D0">
                <v:shape id="_x0000_i1033" type="#_x0000_t75" style="width:101.05pt;height:16.35pt" o:ole="">
                  <v:imagedata r:id="rId26" o:title=""/>
                </v:shape>
                <o:OLEObject Type="Embed" ProgID="Visio.Drawing.15" ShapeID="_x0000_i1033" DrawAspect="Content" ObjectID="_1675609537" r:id="rId27"/>
              </w:object>
            </w:r>
          </w:p>
        </w:tc>
        <w:tc>
          <w:tcPr>
            <w:tcW w:w="3686" w:type="dxa"/>
          </w:tcPr>
          <w:p w:rsidR="00DB4D55" w:rsidRPr="00A639B5" w:rsidRDefault="00DB4D55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У випадку невідповідності даних підписаного реєстру замовлень даним завантаженим та акцептованим в ERP, відсутності </w:t>
            </w:r>
            <w:r w:rsidR="00754B41" w:rsidRPr="00A639B5">
              <w:rPr>
                <w:rFonts w:asciiTheme="minorHAnsi" w:hAnsiTheme="minorHAnsi" w:cstheme="minorHAnsi"/>
              </w:rPr>
              <w:t xml:space="preserve">зведеної </w:t>
            </w:r>
            <w:r w:rsidRPr="00A639B5">
              <w:rPr>
                <w:rFonts w:asciiTheme="minorHAnsi" w:hAnsiTheme="minorHAnsi" w:cstheme="minorHAnsi"/>
              </w:rPr>
              <w:t xml:space="preserve">розподільчої відомості в картках ДМП, невідповідності підписаної зведеної </w:t>
            </w:r>
            <w:r w:rsidR="00754B41" w:rsidRPr="00A639B5">
              <w:rPr>
                <w:rFonts w:asciiTheme="minorHAnsi" w:hAnsiTheme="minorHAnsi" w:cstheme="minorHAnsi"/>
              </w:rPr>
              <w:t xml:space="preserve">розподільчої </w:t>
            </w:r>
            <w:r w:rsidRPr="00A639B5">
              <w:rPr>
                <w:rFonts w:asciiTheme="minorHAnsi" w:hAnsiTheme="minorHAnsi" w:cstheme="minorHAnsi"/>
              </w:rPr>
              <w:t xml:space="preserve">відомості щодо оплат від передплатників (на базі відпрацьованої ERP звірки) </w:t>
            </w:r>
            <w:r w:rsidR="003138F9" w:rsidRPr="00A639B5">
              <w:rPr>
                <w:rFonts w:asciiTheme="minorHAnsi" w:hAnsiTheme="minorHAnsi" w:cstheme="minorHAnsi"/>
              </w:rPr>
              <w:t>працівник</w:t>
            </w:r>
            <w:r w:rsidRPr="00A639B5">
              <w:rPr>
                <w:rFonts w:asciiTheme="minorHAnsi" w:hAnsiTheme="minorHAnsi" w:cstheme="minorHAnsi"/>
              </w:rPr>
              <w:t xml:space="preserve"> бухгалтерії повертає документи відповідальній особі для коригування та змінює статус опрацювання документу в ERP.</w:t>
            </w:r>
          </w:p>
          <w:p w:rsidR="00DB4D55" w:rsidRPr="00A639B5" w:rsidRDefault="00DB4D55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ихід в процес 5.5 Передплата.</w:t>
            </w:r>
          </w:p>
        </w:tc>
        <w:tc>
          <w:tcPr>
            <w:tcW w:w="1869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Прийняті співробітником бухгалтерії документи до подальшого опрацювання</w:t>
            </w:r>
          </w:p>
          <w:p w:rsidR="00DB4D55" w:rsidRPr="00A639B5" w:rsidRDefault="00BA2B7C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Звіт про </w:t>
            </w:r>
            <w:r w:rsidR="008A5BD2" w:rsidRPr="00A639B5">
              <w:rPr>
                <w:rFonts w:asciiTheme="minorHAnsi" w:hAnsiTheme="minorHAnsi" w:cstheme="minorHAnsi"/>
              </w:rPr>
              <w:t>відповідність даних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Повернуті відповідальній особі для усунення невідповідностей документи та змінений статус документу в ERP</w:t>
            </w:r>
          </w:p>
        </w:tc>
        <w:tc>
          <w:tcPr>
            <w:tcW w:w="1356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Бухгалтер з обліку доходів</w:t>
            </w:r>
          </w:p>
        </w:tc>
        <w:tc>
          <w:tcPr>
            <w:tcW w:w="1512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ідповідальна особа</w:t>
            </w:r>
          </w:p>
        </w:tc>
        <w:tc>
          <w:tcPr>
            <w:tcW w:w="1594" w:type="dxa"/>
          </w:tcPr>
          <w:p w:rsidR="00DB4D55" w:rsidRPr="00A639B5" w:rsidRDefault="00DB4D55" w:rsidP="00DB4D55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  <w:tr w:rsidR="00DB4D55" w:rsidRPr="00A639B5" w:rsidTr="00E655BA">
        <w:trPr>
          <w:cantSplit/>
          <w:trHeight w:val="2044"/>
        </w:trPr>
        <w:tc>
          <w:tcPr>
            <w:tcW w:w="3397" w:type="dxa"/>
          </w:tcPr>
          <w:p w:rsidR="00DB4D55" w:rsidRPr="00A639B5" w:rsidRDefault="00754B41" w:rsidP="00DB4D55">
            <w:pPr>
              <w:spacing w:before="0" w:beforeAutospacing="0" w:after="0" w:afterAutospacing="0"/>
              <w:jc w:val="center"/>
            </w:pPr>
            <w:r w:rsidRPr="00A639B5">
              <w:object w:dxaOrig="2730" w:dyaOrig="1126" w14:anchorId="0807D6EB">
                <v:shape id="_x0000_i1034" type="#_x0000_t75" style="width:136.75pt;height:56.25pt" o:ole="">
                  <v:imagedata r:id="rId28" o:title=""/>
                </v:shape>
                <o:OLEObject Type="Embed" ProgID="Visio.Drawing.15" ShapeID="_x0000_i1034" DrawAspect="Content" ObjectID="_1675609538" r:id="rId29"/>
              </w:object>
            </w:r>
          </w:p>
        </w:tc>
        <w:tc>
          <w:tcPr>
            <w:tcW w:w="3686" w:type="dxa"/>
          </w:tcPr>
          <w:p w:rsidR="00DB4D55" w:rsidRPr="00A639B5" w:rsidRDefault="00DB4D55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ідповідальний </w:t>
            </w:r>
            <w:r w:rsidR="003138F9" w:rsidRPr="00A639B5">
              <w:rPr>
                <w:rFonts w:asciiTheme="minorHAnsi" w:hAnsiTheme="minorHAnsi" w:cstheme="minorHAnsi"/>
              </w:rPr>
              <w:t>працівник</w:t>
            </w:r>
            <w:r w:rsidRPr="00A639B5">
              <w:rPr>
                <w:rFonts w:asciiTheme="minorHAnsi" w:hAnsiTheme="minorHAnsi" w:cstheme="minorHAnsi"/>
              </w:rPr>
              <w:t xml:space="preserve"> бухгалтерії після проведених перевірок за кроком 6.11.2.3.1 акцептує системний документ в ERP та формує бухгалтерські проведення.</w:t>
            </w:r>
          </w:p>
          <w:p w:rsidR="00DB4D55" w:rsidRPr="00A639B5" w:rsidRDefault="00DB4D55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ідповідальний </w:t>
            </w:r>
            <w:r w:rsidR="003138F9" w:rsidRPr="00A639B5">
              <w:rPr>
                <w:rFonts w:asciiTheme="minorHAnsi" w:hAnsiTheme="minorHAnsi" w:cstheme="minorHAnsi"/>
              </w:rPr>
              <w:t>працівник</w:t>
            </w:r>
            <w:r w:rsidRPr="00A639B5">
              <w:rPr>
                <w:rFonts w:asciiTheme="minorHAnsi" w:hAnsiTheme="minorHAnsi" w:cstheme="minorHAnsi"/>
              </w:rPr>
              <w:t xml:space="preserve"> бухгалтерії перевіряє правильність та повноту відображення планових проведень.</w:t>
            </w:r>
          </w:p>
          <w:p w:rsidR="00DB4D55" w:rsidRPr="00A639B5" w:rsidRDefault="00DB4D55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У разі виявлення некоректності або відсутності планових проведень відповідальний </w:t>
            </w:r>
            <w:r w:rsidR="003138F9" w:rsidRPr="00A639B5">
              <w:rPr>
                <w:rFonts w:asciiTheme="minorHAnsi" w:hAnsiTheme="minorHAnsi" w:cstheme="minorHAnsi"/>
              </w:rPr>
              <w:t>працівник</w:t>
            </w:r>
            <w:r w:rsidRPr="00A639B5">
              <w:rPr>
                <w:rFonts w:asciiTheme="minorHAnsi" w:hAnsiTheme="minorHAnsi" w:cstheme="minorHAnsi"/>
              </w:rPr>
              <w:t xml:space="preserve"> бухгалтерії знімає акцепт з документу та здійснює дії для усунення невідповідності та/або створює заявку на Центр звернень користувачів</w:t>
            </w:r>
          </w:p>
        </w:tc>
        <w:tc>
          <w:tcPr>
            <w:tcW w:w="1869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Прийняті та перевірені </w:t>
            </w:r>
            <w:r w:rsidR="003138F9" w:rsidRPr="00A639B5">
              <w:rPr>
                <w:rFonts w:asciiTheme="minorHAnsi" w:hAnsiTheme="minorHAnsi" w:cstheme="minorHAnsi"/>
              </w:rPr>
              <w:t>працівник</w:t>
            </w:r>
            <w:r w:rsidRPr="00A639B5">
              <w:rPr>
                <w:rFonts w:asciiTheme="minorHAnsi" w:hAnsiTheme="minorHAnsi" w:cstheme="minorHAnsi"/>
              </w:rPr>
              <w:t xml:space="preserve">ом бухгалтерії документи до подальшого опрацювання </w:t>
            </w:r>
          </w:p>
        </w:tc>
        <w:tc>
          <w:tcPr>
            <w:tcW w:w="1806" w:type="dxa"/>
          </w:tcPr>
          <w:p w:rsidR="00DB4D55" w:rsidRPr="00A639B5" w:rsidRDefault="00DB4D55" w:rsidP="00BA2B7C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і пл</w:t>
            </w:r>
            <w:r w:rsidR="00BA2B7C" w:rsidRPr="00A639B5">
              <w:rPr>
                <w:rFonts w:asciiTheme="minorHAnsi" w:hAnsiTheme="minorHAnsi" w:cstheme="minorHAnsi"/>
              </w:rPr>
              <w:t>анові проведення та акцептована</w:t>
            </w: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BA2B7C" w:rsidRPr="00A639B5">
              <w:rPr>
                <w:rFonts w:asciiTheme="minorHAnsi" w:hAnsiTheme="minorHAnsi" w:cstheme="minorHAnsi"/>
              </w:rPr>
              <w:t>зведена розподільча відомість в картках ДМП</w:t>
            </w:r>
          </w:p>
        </w:tc>
        <w:tc>
          <w:tcPr>
            <w:tcW w:w="1356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Бухгалтер з обліку доходів</w:t>
            </w:r>
          </w:p>
        </w:tc>
        <w:tc>
          <w:tcPr>
            <w:tcW w:w="1512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Начальник відділу обліку </w:t>
            </w:r>
            <w:r w:rsidR="00BA2B7C" w:rsidRPr="00A639B5">
              <w:rPr>
                <w:rFonts w:asciiTheme="minorHAnsi" w:hAnsiTheme="minorHAnsi" w:cstheme="minorHAnsi"/>
              </w:rPr>
              <w:t>доходів</w:t>
            </w:r>
          </w:p>
        </w:tc>
        <w:tc>
          <w:tcPr>
            <w:tcW w:w="1594" w:type="dxa"/>
          </w:tcPr>
          <w:p w:rsidR="00DB4D55" w:rsidRPr="00A639B5" w:rsidRDefault="00DB4D55" w:rsidP="00DB4D55">
            <w:r w:rsidRPr="00A639B5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  <w:tr w:rsidR="00DB4D55" w:rsidRPr="00A639B5" w:rsidTr="00860C32">
        <w:trPr>
          <w:cantSplit/>
        </w:trPr>
        <w:tc>
          <w:tcPr>
            <w:tcW w:w="3397" w:type="dxa"/>
          </w:tcPr>
          <w:p w:rsidR="00DB4D55" w:rsidRPr="00A639B5" w:rsidRDefault="00754B41" w:rsidP="00DB4D55">
            <w:pPr>
              <w:spacing w:before="0" w:beforeAutospacing="0" w:after="0" w:afterAutospacing="0"/>
              <w:jc w:val="center"/>
            </w:pPr>
            <w:r w:rsidRPr="00A639B5">
              <w:object w:dxaOrig="2701" w:dyaOrig="946" w14:anchorId="6D586683">
                <v:shape id="_x0000_i1035" type="#_x0000_t75" style="width:134.9pt;height:47.2pt" o:ole="">
                  <v:imagedata r:id="rId30" o:title=""/>
                </v:shape>
                <o:OLEObject Type="Embed" ProgID="Visio.Drawing.15" ShapeID="_x0000_i1035" DrawAspect="Content" ObjectID="_1675609539" r:id="rId31"/>
              </w:object>
            </w:r>
          </w:p>
          <w:p w:rsidR="00DB4D55" w:rsidRPr="00A639B5" w:rsidRDefault="00DB4D55" w:rsidP="00DB4D55">
            <w:pPr>
              <w:spacing w:before="0" w:beforeAutospacing="0" w:after="0" w:afterAutospacing="0"/>
              <w:jc w:val="center"/>
            </w:pPr>
            <w:r w:rsidRPr="00A639B5">
              <w:object w:dxaOrig="600" w:dyaOrig="871" w14:anchorId="5EAD22B6">
                <v:shape id="_x0000_i1036" type="#_x0000_t75" style="width:30.25pt;height:44.15pt" o:ole="">
                  <v:imagedata r:id="rId24" o:title=""/>
                </v:shape>
                <o:OLEObject Type="Embed" ProgID="Visio.Drawing.15" ShapeID="_x0000_i1036" DrawAspect="Content" ObjectID="_1675609540" r:id="rId32"/>
              </w:object>
            </w:r>
          </w:p>
          <w:p w:rsidR="00DB4D55" w:rsidRPr="00A639B5" w:rsidRDefault="00DB4D55" w:rsidP="00DB4D55">
            <w:pPr>
              <w:spacing w:before="0" w:beforeAutospacing="0" w:after="0" w:afterAutospacing="0"/>
              <w:jc w:val="center"/>
            </w:pPr>
            <w:r w:rsidRPr="00A639B5">
              <w:object w:dxaOrig="2116" w:dyaOrig="331" w14:anchorId="06967AA4">
                <v:shape id="_x0000_i1037" type="#_x0000_t75" style="width:104.65pt;height:17.55pt" o:ole="">
                  <v:imagedata r:id="rId33" o:title=""/>
                </v:shape>
                <o:OLEObject Type="Embed" ProgID="Visio.Drawing.15" ShapeID="_x0000_i1037" DrawAspect="Content" ObjectID="_1675609541" r:id="rId34"/>
              </w:object>
            </w:r>
          </w:p>
        </w:tc>
        <w:tc>
          <w:tcPr>
            <w:tcW w:w="3686" w:type="dxa"/>
          </w:tcPr>
          <w:p w:rsidR="00DB4D55" w:rsidRPr="00A639B5" w:rsidRDefault="00DB4D55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 ERP блокується можливість коригування даних зведеної </w:t>
            </w:r>
            <w:r w:rsidR="00BA2B7C" w:rsidRPr="00A639B5">
              <w:rPr>
                <w:rFonts w:asciiTheme="minorHAnsi" w:hAnsiTheme="minorHAnsi" w:cstheme="minorHAnsi"/>
              </w:rPr>
              <w:t xml:space="preserve">розподільчої </w:t>
            </w:r>
            <w:r w:rsidRPr="00A639B5">
              <w:rPr>
                <w:rFonts w:asciiTheme="minorHAnsi" w:hAnsiTheme="minorHAnsi" w:cstheme="minorHAnsi"/>
              </w:rPr>
              <w:t xml:space="preserve">відомості </w:t>
            </w:r>
            <w:r w:rsidR="00BA2B7C" w:rsidRPr="00A639B5">
              <w:rPr>
                <w:rFonts w:asciiTheme="minorHAnsi" w:hAnsiTheme="minorHAnsi" w:cstheme="minorHAnsi"/>
              </w:rPr>
              <w:t>в картках</w:t>
            </w:r>
            <w:r w:rsidRPr="00A639B5">
              <w:rPr>
                <w:rFonts w:asciiTheme="minorHAnsi" w:hAnsiTheme="minorHAnsi" w:cstheme="minorHAnsi"/>
              </w:rPr>
              <w:t xml:space="preserve"> ДМП.</w:t>
            </w:r>
          </w:p>
          <w:p w:rsidR="00DB4D55" w:rsidRPr="00A639B5" w:rsidRDefault="00DB4D55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ихід в підпроцес 6.14.2 Закриття доступу.</w:t>
            </w:r>
          </w:p>
        </w:tc>
        <w:tc>
          <w:tcPr>
            <w:tcW w:w="1869" w:type="dxa"/>
          </w:tcPr>
          <w:p w:rsidR="00DB4D55" w:rsidRPr="00A639B5" w:rsidRDefault="00BA2B7C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і планові проведення та акцептована зведена розподільча відомість в картках ДМП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Заблоковані системні документи</w:t>
            </w:r>
          </w:p>
        </w:tc>
        <w:tc>
          <w:tcPr>
            <w:tcW w:w="1356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A639B5">
              <w:rPr>
                <w:rFonts w:asciiTheme="minorHAnsi" w:hAnsiTheme="minorHAnsi" w:cstheme="minorHAnsi"/>
              </w:rPr>
              <w:t>ERP</w:t>
            </w:r>
          </w:p>
        </w:tc>
        <w:tc>
          <w:tcPr>
            <w:tcW w:w="1512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  <w:color w:val="FF0000"/>
              </w:rPr>
            </w:pPr>
            <w:r w:rsidRPr="00A639B5">
              <w:rPr>
                <w:rFonts w:asciiTheme="minorHAnsi" w:hAnsiTheme="minorHAnsi" w:cstheme="minorHAnsi"/>
              </w:rPr>
              <w:t>Начальник відділу обліку доходів</w:t>
            </w:r>
          </w:p>
        </w:tc>
        <w:tc>
          <w:tcPr>
            <w:tcW w:w="1594" w:type="dxa"/>
          </w:tcPr>
          <w:p w:rsidR="00DB4D55" w:rsidRPr="00A639B5" w:rsidRDefault="00DB4D55" w:rsidP="00DB4D55">
            <w:r w:rsidRPr="00A639B5">
              <w:t>По завершенні акцепту</w:t>
            </w:r>
          </w:p>
        </w:tc>
      </w:tr>
      <w:tr w:rsidR="00DB4D55" w:rsidRPr="00A639B5" w:rsidTr="00860C32">
        <w:trPr>
          <w:cantSplit/>
        </w:trPr>
        <w:tc>
          <w:tcPr>
            <w:tcW w:w="3397" w:type="dxa"/>
          </w:tcPr>
          <w:p w:rsidR="00DB4D55" w:rsidRPr="00A639B5" w:rsidRDefault="008A5BD2" w:rsidP="00DB4D55">
            <w:pPr>
              <w:spacing w:before="0" w:beforeAutospacing="0" w:after="0" w:afterAutospacing="0"/>
              <w:jc w:val="center"/>
            </w:pPr>
            <w:r w:rsidRPr="00A639B5">
              <w:object w:dxaOrig="2446" w:dyaOrig="705" w14:anchorId="5A140B53">
                <v:shape id="_x0000_i1038" type="#_x0000_t75" style="width:122.2pt;height:35.1pt" o:ole="">
                  <v:imagedata r:id="rId35" o:title=""/>
                </v:shape>
                <o:OLEObject Type="Embed" ProgID="Visio.Drawing.15" ShapeID="_x0000_i1038" DrawAspect="Content" ObjectID="_1675609542" r:id="rId36"/>
              </w:object>
            </w:r>
          </w:p>
          <w:p w:rsidR="00977E23" w:rsidRPr="00A639B5" w:rsidRDefault="00DB4D55" w:rsidP="00DB4D55">
            <w:pPr>
              <w:spacing w:before="0" w:beforeAutospacing="0" w:after="0" w:afterAutospacing="0"/>
              <w:jc w:val="center"/>
            </w:pPr>
            <w:r w:rsidRPr="00A639B5">
              <w:object w:dxaOrig="600" w:dyaOrig="871" w14:anchorId="047E3251">
                <v:shape id="_x0000_i1039" type="#_x0000_t75" style="width:30.25pt;height:44.15pt" o:ole="">
                  <v:imagedata r:id="rId24" o:title=""/>
                </v:shape>
                <o:OLEObject Type="Embed" ProgID="Visio.Drawing.15" ShapeID="_x0000_i1039" DrawAspect="Content" ObjectID="_1675609543" r:id="rId37"/>
              </w:object>
            </w:r>
          </w:p>
          <w:p w:rsidR="00DB4D55" w:rsidRPr="00A639B5" w:rsidRDefault="00847302" w:rsidP="00DB4D55">
            <w:pPr>
              <w:spacing w:before="0" w:beforeAutospacing="0" w:after="0" w:afterAutospacing="0"/>
              <w:jc w:val="center"/>
            </w:pPr>
            <w:r w:rsidRPr="00A639B5">
              <w:object w:dxaOrig="2145" w:dyaOrig="316" w14:anchorId="0C96CA0F">
                <v:shape id="_x0000_i1040" type="#_x0000_t75" style="width:107.1pt;height:16.35pt" o:ole="">
                  <v:imagedata r:id="rId38" o:title=""/>
                </v:shape>
                <o:OLEObject Type="Embed" ProgID="Visio.Drawing.15" ShapeID="_x0000_i1040" DrawAspect="Content" ObjectID="_1675609544" r:id="rId39"/>
              </w:object>
            </w:r>
          </w:p>
          <w:p w:rsidR="00DB4D55" w:rsidRPr="00A639B5" w:rsidRDefault="00DB4D55" w:rsidP="00DB4D55">
            <w:pPr>
              <w:spacing w:before="0" w:beforeAutospacing="0" w:after="0" w:afterAutospacing="0"/>
              <w:jc w:val="center"/>
            </w:pPr>
          </w:p>
        </w:tc>
        <w:tc>
          <w:tcPr>
            <w:tcW w:w="3686" w:type="dxa"/>
          </w:tcPr>
          <w:p w:rsidR="00DB4D55" w:rsidRPr="00A639B5" w:rsidRDefault="00DB4D55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 ERP генеруються дані по розрахункам з постачальниками (видавництвами) та відображаються на відповідних рахунках обліку, в розрізі сум та ін. відповідних параметрів</w:t>
            </w:r>
            <w:r w:rsidR="003C2A78" w:rsidRPr="00A639B5">
              <w:rPr>
                <w:rFonts w:asciiTheme="minorHAnsi" w:hAnsiTheme="minorHAnsi" w:cstheme="minorHAnsi"/>
              </w:rPr>
              <w:t>.</w:t>
            </w:r>
          </w:p>
          <w:p w:rsidR="00977E23" w:rsidRPr="00A639B5" w:rsidRDefault="00977E23" w:rsidP="00977E23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Якщо </w:t>
            </w:r>
            <w:r w:rsidR="0022667D" w:rsidRPr="00A639B5">
              <w:rPr>
                <w:rFonts w:asciiTheme="minorHAnsi" w:hAnsiTheme="minorHAnsi" w:cstheme="minorHAnsi"/>
              </w:rPr>
              <w:t>за результатами дій виникає право на податковий кредит перехід на крок 6.11.2.3.9.</w:t>
            </w:r>
          </w:p>
          <w:p w:rsidR="00977E23" w:rsidRPr="00A639B5" w:rsidRDefault="0022667D" w:rsidP="0022667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Якщо за результатами дій виникає заборгованість з постачальником, то дії продовжуються в процесі 2 Управління договорами</w:t>
            </w:r>
          </w:p>
        </w:tc>
        <w:tc>
          <w:tcPr>
            <w:tcW w:w="1869" w:type="dxa"/>
          </w:tcPr>
          <w:p w:rsidR="00DB4D55" w:rsidRPr="00A639B5" w:rsidRDefault="00BA2B7C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і планові проведення та акцептована зведена розподільча відомість в картках ДМП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а/ закрита заборгованість по розрахункам з постачальниками</w:t>
            </w:r>
          </w:p>
        </w:tc>
        <w:tc>
          <w:tcPr>
            <w:tcW w:w="1356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ERP</w:t>
            </w:r>
          </w:p>
        </w:tc>
        <w:tc>
          <w:tcPr>
            <w:tcW w:w="1512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ідповідальна особа/ ініціатор договору </w:t>
            </w:r>
          </w:p>
        </w:tc>
        <w:tc>
          <w:tcPr>
            <w:tcW w:w="1594" w:type="dxa"/>
          </w:tcPr>
          <w:p w:rsidR="00DB4D55" w:rsidRPr="00A639B5" w:rsidRDefault="00DB4D55" w:rsidP="00DB4D55">
            <w:r w:rsidRPr="00A639B5">
              <w:rPr>
                <w:rFonts w:asciiTheme="minorHAnsi" w:hAnsiTheme="minorHAnsi" w:cstheme="minorHAnsi"/>
              </w:rPr>
              <w:t>По завершенні акцепту</w:t>
            </w:r>
          </w:p>
        </w:tc>
      </w:tr>
      <w:tr w:rsidR="00DB4D55" w:rsidRPr="00A639B5" w:rsidTr="001D2D2E">
        <w:trPr>
          <w:cantSplit/>
        </w:trPr>
        <w:tc>
          <w:tcPr>
            <w:tcW w:w="3397" w:type="dxa"/>
          </w:tcPr>
          <w:p w:rsidR="00DB4D55" w:rsidRPr="00A639B5" w:rsidRDefault="008A5BD2" w:rsidP="00DB4D55">
            <w:pPr>
              <w:spacing w:before="0" w:beforeAutospacing="0" w:after="0" w:afterAutospacing="0"/>
              <w:jc w:val="center"/>
              <w:rPr>
                <w:color w:val="FF0000"/>
              </w:rPr>
            </w:pPr>
            <w:r w:rsidRPr="00A639B5">
              <w:object w:dxaOrig="2145" w:dyaOrig="946" w14:anchorId="16A2B532">
                <v:shape id="_x0000_i1041" type="#_x0000_t75" style="width:107.1pt;height:47.2pt" o:ole="">
                  <v:imagedata r:id="rId40" o:title=""/>
                </v:shape>
                <o:OLEObject Type="Embed" ProgID="Visio.Drawing.15" ShapeID="_x0000_i1041" DrawAspect="Content" ObjectID="_1675609545" r:id="rId41"/>
              </w:object>
            </w:r>
          </w:p>
          <w:p w:rsidR="00977E23" w:rsidRPr="00A639B5" w:rsidRDefault="00DB4D55" w:rsidP="003C2A78">
            <w:pPr>
              <w:spacing w:before="0" w:beforeAutospacing="0" w:after="0" w:afterAutospacing="0"/>
              <w:jc w:val="center"/>
              <w:rPr>
                <w:color w:val="FF0000"/>
              </w:rPr>
            </w:pPr>
            <w:r w:rsidRPr="00A639B5">
              <w:rPr>
                <w:color w:val="FF0000"/>
              </w:rPr>
              <w:object w:dxaOrig="600" w:dyaOrig="871" w14:anchorId="7858A6F1">
                <v:shape id="_x0000_i1042" type="#_x0000_t75" style="width:30.25pt;height:44.15pt" o:ole="">
                  <v:imagedata r:id="rId24" o:title=""/>
                </v:shape>
                <o:OLEObject Type="Embed" ProgID="Visio.Drawing.15" ShapeID="_x0000_i1042" DrawAspect="Content" ObjectID="_1675609546" r:id="rId42"/>
              </w:object>
            </w:r>
          </w:p>
          <w:p w:rsidR="00DB4D55" w:rsidRPr="00A639B5" w:rsidRDefault="00977E23" w:rsidP="003C2A78">
            <w:pPr>
              <w:spacing w:before="0" w:beforeAutospacing="0" w:after="0" w:afterAutospacing="0"/>
              <w:jc w:val="center"/>
              <w:rPr>
                <w:color w:val="FF0000"/>
              </w:rPr>
            </w:pPr>
            <w:r w:rsidRPr="00A639B5">
              <w:object w:dxaOrig="2145" w:dyaOrig="316" w14:anchorId="6EA7816E">
                <v:shape id="_x0000_i1043" type="#_x0000_t75" style="width:107.1pt;height:16.35pt" o:ole="">
                  <v:imagedata r:id="rId38" o:title=""/>
                </v:shape>
                <o:OLEObject Type="Embed" ProgID="Visio.Drawing.15" ShapeID="_x0000_i1043" DrawAspect="Content" ObjectID="_1675609547" r:id="rId43"/>
              </w:object>
            </w:r>
          </w:p>
        </w:tc>
        <w:tc>
          <w:tcPr>
            <w:tcW w:w="3686" w:type="dxa"/>
          </w:tcPr>
          <w:p w:rsidR="00DB4D55" w:rsidRPr="00A639B5" w:rsidRDefault="00DB4D55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 ERP генеруються дані по розрахункам з клієнтами та відображаються на відповідних рахунках обліку, в розрізі сум та ін. відповідних параметрів. </w:t>
            </w:r>
          </w:p>
          <w:p w:rsidR="0022667D" w:rsidRPr="00A639B5" w:rsidRDefault="0022667D" w:rsidP="0022667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Якщо за результатами дій виникає податкове зобов’язання перехід на крок 6.11.2.3.9.</w:t>
            </w:r>
          </w:p>
          <w:p w:rsidR="00977E23" w:rsidRPr="00A639B5" w:rsidRDefault="0022667D" w:rsidP="0022667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Якщо за результатами дій виникає заборгованість клієнта, то дії продовжуються в процесі 2 Управління договорами</w:t>
            </w:r>
          </w:p>
        </w:tc>
        <w:tc>
          <w:tcPr>
            <w:tcW w:w="1869" w:type="dxa"/>
          </w:tcPr>
          <w:p w:rsidR="00DB4D55" w:rsidRPr="00A639B5" w:rsidRDefault="002B0354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і планові проведення та акцептована зведена розподільча відомість в картках ДМП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а/ закрита заборгованість по розрахункам з клієнтами</w:t>
            </w:r>
          </w:p>
        </w:tc>
        <w:tc>
          <w:tcPr>
            <w:tcW w:w="1356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ERP</w:t>
            </w:r>
          </w:p>
        </w:tc>
        <w:tc>
          <w:tcPr>
            <w:tcW w:w="1512" w:type="dxa"/>
          </w:tcPr>
          <w:p w:rsidR="00DB4D55" w:rsidRPr="00A639B5" w:rsidRDefault="00DB4D55" w:rsidP="00DB4D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ідповідальна особа/ ініціатор договору </w:t>
            </w:r>
          </w:p>
        </w:tc>
        <w:tc>
          <w:tcPr>
            <w:tcW w:w="1594" w:type="dxa"/>
          </w:tcPr>
          <w:p w:rsidR="00DB4D55" w:rsidRPr="00A639B5" w:rsidRDefault="00DB4D55" w:rsidP="00DB4D55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По завершенні акцепту</w:t>
            </w:r>
          </w:p>
        </w:tc>
      </w:tr>
      <w:tr w:rsidR="003C2A78" w:rsidRPr="00A639B5" w:rsidTr="001D2D2E">
        <w:trPr>
          <w:cantSplit/>
        </w:trPr>
        <w:tc>
          <w:tcPr>
            <w:tcW w:w="3397" w:type="dxa"/>
          </w:tcPr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  <w:r w:rsidRPr="00A639B5">
              <w:object w:dxaOrig="1485" w:dyaOrig="946" w14:anchorId="2C831D1C">
                <v:shape id="_x0000_i1044" type="#_x0000_t75" style="width:75.05pt;height:47.2pt" o:ole="">
                  <v:imagedata r:id="rId44" o:title=""/>
                </v:shape>
                <o:OLEObject Type="Embed" ProgID="Visio.Drawing.15" ShapeID="_x0000_i1044" DrawAspect="Content" ObjectID="_1675609548" r:id="rId45"/>
              </w:object>
            </w:r>
          </w:p>
          <w:p w:rsidR="003C2A78" w:rsidRPr="00A639B5" w:rsidRDefault="003C2A78" w:rsidP="003C2A78">
            <w:pPr>
              <w:spacing w:before="0" w:beforeAutospacing="0" w:after="0" w:afterAutospacing="0"/>
              <w:jc w:val="center"/>
              <w:rPr>
                <w:color w:val="FF0000"/>
              </w:rPr>
            </w:pPr>
            <w:r w:rsidRPr="00A639B5">
              <w:rPr>
                <w:color w:val="FF0000"/>
              </w:rPr>
              <w:object w:dxaOrig="600" w:dyaOrig="871" w14:anchorId="765D5E60">
                <v:shape id="_x0000_i1045" type="#_x0000_t75" style="width:30.25pt;height:44.15pt" o:ole="">
                  <v:imagedata r:id="rId24" o:title=""/>
                </v:shape>
                <o:OLEObject Type="Embed" ProgID="Visio.Drawing.15" ShapeID="_x0000_i1045" DrawAspect="Content" ObjectID="_1675609549" r:id="rId46"/>
              </w:object>
            </w:r>
          </w:p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  <w:r w:rsidRPr="00A639B5">
              <w:object w:dxaOrig="2145" w:dyaOrig="316" w14:anchorId="611C5B20">
                <v:shape id="_x0000_i1046" type="#_x0000_t75" style="width:107.1pt;height:16.35pt" o:ole="">
                  <v:imagedata r:id="rId47" o:title=""/>
                </v:shape>
                <o:OLEObject Type="Embed" ProgID="Visio.Drawing.15" ShapeID="_x0000_i1046" DrawAspect="Content" ObjectID="_1675609550" r:id="rId48"/>
              </w:object>
            </w:r>
          </w:p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</w:p>
        </w:tc>
        <w:tc>
          <w:tcPr>
            <w:tcW w:w="3686" w:type="dxa"/>
          </w:tcPr>
          <w:p w:rsidR="003C2A78" w:rsidRPr="00A639B5" w:rsidRDefault="003C2A78" w:rsidP="003C2A7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 ERP генеруються дані доходів поточного періоду отриманих при операціях з оформлення передплати</w:t>
            </w:r>
          </w:p>
        </w:tc>
        <w:tc>
          <w:tcPr>
            <w:tcW w:w="1869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і планові проведення та акцептована зведена розподільча відомість в картках ДМП</w:t>
            </w:r>
          </w:p>
        </w:tc>
        <w:tc>
          <w:tcPr>
            <w:tcW w:w="1806" w:type="dxa"/>
          </w:tcPr>
          <w:p w:rsidR="003C2A78" w:rsidRPr="00A639B5" w:rsidRDefault="003C2A78" w:rsidP="003C2A78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Сформовані фактичні проведення доходів </w:t>
            </w:r>
          </w:p>
        </w:tc>
        <w:tc>
          <w:tcPr>
            <w:tcW w:w="1356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ERP</w:t>
            </w:r>
          </w:p>
        </w:tc>
        <w:tc>
          <w:tcPr>
            <w:tcW w:w="1512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Начальник відділу обліку доходів</w:t>
            </w:r>
          </w:p>
        </w:tc>
        <w:tc>
          <w:tcPr>
            <w:tcW w:w="1594" w:type="dxa"/>
          </w:tcPr>
          <w:p w:rsidR="003C2A78" w:rsidRPr="00A639B5" w:rsidRDefault="003C2A78" w:rsidP="003C2A78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По завершенні акцепту</w:t>
            </w:r>
          </w:p>
        </w:tc>
      </w:tr>
      <w:tr w:rsidR="0022667D" w:rsidRPr="00A639B5" w:rsidTr="00860C32">
        <w:trPr>
          <w:cantSplit/>
        </w:trPr>
        <w:tc>
          <w:tcPr>
            <w:tcW w:w="3397" w:type="dxa"/>
          </w:tcPr>
          <w:p w:rsidR="0022667D" w:rsidRPr="00A639B5" w:rsidRDefault="0022667D" w:rsidP="003C2A78">
            <w:pPr>
              <w:spacing w:before="0" w:beforeAutospacing="0" w:after="0" w:afterAutospacing="0"/>
              <w:jc w:val="center"/>
            </w:pPr>
            <w:r w:rsidRPr="00A639B5">
              <w:object w:dxaOrig="1485" w:dyaOrig="825" w14:anchorId="78ED8D44">
                <v:shape id="_x0000_i1047" type="#_x0000_t75" style="width:74.4pt;height:41.15pt" o:ole="">
                  <v:imagedata r:id="rId49" o:title=""/>
                </v:shape>
                <o:OLEObject Type="Embed" ProgID="Visio.Drawing.15" ShapeID="_x0000_i1047" DrawAspect="Content" ObjectID="_1675609551" r:id="rId50"/>
              </w:object>
            </w:r>
          </w:p>
          <w:p w:rsidR="0022667D" w:rsidRPr="00A639B5" w:rsidRDefault="0022667D" w:rsidP="003C2A78">
            <w:pPr>
              <w:spacing w:before="0" w:beforeAutospacing="0" w:after="0" w:afterAutospacing="0"/>
              <w:jc w:val="center"/>
            </w:pPr>
            <w:r w:rsidRPr="00A639B5">
              <w:object w:dxaOrig="600" w:dyaOrig="871" w14:anchorId="6682988E">
                <v:shape id="_x0000_i1048" type="#_x0000_t75" style="width:30.25pt;height:43.55pt" o:ole="">
                  <v:imagedata r:id="rId24" o:title=""/>
                </v:shape>
                <o:OLEObject Type="Embed" ProgID="Visio.Drawing.15" ShapeID="_x0000_i1048" DrawAspect="Content" ObjectID="_1675609552" r:id="rId51"/>
              </w:object>
            </w:r>
          </w:p>
          <w:p w:rsidR="0022667D" w:rsidRPr="00A639B5" w:rsidRDefault="0022667D" w:rsidP="003C2A78">
            <w:pPr>
              <w:spacing w:before="0" w:beforeAutospacing="0" w:after="0" w:afterAutospacing="0"/>
              <w:jc w:val="center"/>
            </w:pPr>
            <w:r w:rsidRPr="00A639B5">
              <w:object w:dxaOrig="2085" w:dyaOrig="316" w14:anchorId="05F326AE">
                <v:shape id="_x0000_i1049" type="#_x0000_t75" style="width:104.05pt;height:15.75pt" o:ole="">
                  <v:imagedata r:id="rId52" o:title=""/>
                </v:shape>
                <o:OLEObject Type="Embed" ProgID="Visio.Drawing.15" ShapeID="_x0000_i1049" DrawAspect="Content" ObjectID="_1675609553" r:id="rId53"/>
              </w:object>
            </w:r>
          </w:p>
          <w:p w:rsidR="0022667D" w:rsidRPr="00A639B5" w:rsidRDefault="0022667D" w:rsidP="003C2A78">
            <w:pPr>
              <w:spacing w:before="0" w:beforeAutospacing="0" w:after="0" w:afterAutospacing="0"/>
              <w:jc w:val="center"/>
            </w:pPr>
            <w:r w:rsidRPr="00A639B5">
              <w:object w:dxaOrig="2686" w:dyaOrig="316" w14:anchorId="1039CD42">
                <v:shape id="_x0000_i1050" type="#_x0000_t75" style="width:134.3pt;height:15.75pt" o:ole="">
                  <v:imagedata r:id="rId54" o:title=""/>
                </v:shape>
                <o:OLEObject Type="Embed" ProgID="Visio.Drawing.15" ShapeID="_x0000_i1050" DrawAspect="Content" ObjectID="_1675609554" r:id="rId55"/>
              </w:object>
            </w:r>
          </w:p>
        </w:tc>
        <w:tc>
          <w:tcPr>
            <w:tcW w:w="3686" w:type="dxa"/>
          </w:tcPr>
          <w:p w:rsidR="0022667D" w:rsidRPr="00A639B5" w:rsidRDefault="0022667D" w:rsidP="00A639B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 ERP генеруються дані по розрахункам з </w:t>
            </w:r>
            <w:r w:rsidR="00A639B5" w:rsidRPr="00A639B5">
              <w:rPr>
                <w:rFonts w:asciiTheme="minorHAnsi" w:hAnsiTheme="minorHAnsi" w:cstheme="minorHAnsi"/>
              </w:rPr>
              <w:t xml:space="preserve">ПДВ. При розрахунках з постачальником формується право на податковий кредит, при розрахунках з клієнтом право на податкове зобов’язання. </w:t>
            </w:r>
          </w:p>
          <w:p w:rsidR="00A639B5" w:rsidRPr="00A639B5" w:rsidRDefault="00A639B5" w:rsidP="00A639B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A639B5" w:rsidRPr="00A639B5" w:rsidRDefault="00A639B5" w:rsidP="00A639B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ихід в підпроцес 6.10.2.1 Податковий кредит або 6.10.2.2 Податкове зобов’язання</w:t>
            </w:r>
          </w:p>
        </w:tc>
        <w:tc>
          <w:tcPr>
            <w:tcW w:w="1869" w:type="dxa"/>
          </w:tcPr>
          <w:p w:rsidR="0022667D" w:rsidRPr="00A639B5" w:rsidRDefault="00A639B5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а/ закрита заборгованість по розрахункам з постачальниками/ клієнтами</w:t>
            </w:r>
          </w:p>
        </w:tc>
        <w:tc>
          <w:tcPr>
            <w:tcW w:w="1806" w:type="dxa"/>
          </w:tcPr>
          <w:p w:rsidR="0022667D" w:rsidRPr="00A639B5" w:rsidRDefault="00A639B5" w:rsidP="003C2A78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Право на податковий кредит/ податкове зобов’язання</w:t>
            </w:r>
          </w:p>
        </w:tc>
        <w:tc>
          <w:tcPr>
            <w:tcW w:w="1356" w:type="dxa"/>
          </w:tcPr>
          <w:p w:rsidR="0022667D" w:rsidRPr="00A639B5" w:rsidRDefault="00A639B5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ERP</w:t>
            </w:r>
          </w:p>
        </w:tc>
        <w:tc>
          <w:tcPr>
            <w:tcW w:w="1512" w:type="dxa"/>
          </w:tcPr>
          <w:p w:rsidR="0022667D" w:rsidRPr="00A639B5" w:rsidRDefault="00A639B5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Бухгалтер з обліку витрат/ обліку доходів</w:t>
            </w:r>
          </w:p>
        </w:tc>
        <w:tc>
          <w:tcPr>
            <w:tcW w:w="1594" w:type="dxa"/>
          </w:tcPr>
          <w:p w:rsidR="0022667D" w:rsidRPr="00A639B5" w:rsidRDefault="00A639B5" w:rsidP="003C2A78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  <w:tr w:rsidR="003C2A78" w:rsidRPr="00A639B5" w:rsidTr="00860C32">
        <w:trPr>
          <w:cantSplit/>
        </w:trPr>
        <w:tc>
          <w:tcPr>
            <w:tcW w:w="3397" w:type="dxa"/>
          </w:tcPr>
          <w:p w:rsidR="003C2A78" w:rsidRPr="00A639B5" w:rsidRDefault="00A639B5" w:rsidP="003C2A78">
            <w:pPr>
              <w:spacing w:before="0" w:beforeAutospacing="0" w:after="0" w:afterAutospacing="0"/>
              <w:jc w:val="center"/>
            </w:pPr>
            <w:r w:rsidRPr="00A639B5">
              <w:object w:dxaOrig="2386" w:dyaOrig="735" w14:anchorId="76E31C28">
                <v:shape id="_x0000_i1051" type="#_x0000_t75" style="width:119.2pt;height:36.9pt" o:ole="">
                  <v:imagedata r:id="rId56" o:title=""/>
                </v:shape>
                <o:OLEObject Type="Embed" ProgID="Visio.Drawing.15" ShapeID="_x0000_i1051" DrawAspect="Content" ObjectID="_1675609555" r:id="rId57"/>
              </w:object>
            </w:r>
          </w:p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  <w:r w:rsidRPr="00A639B5">
              <w:object w:dxaOrig="600" w:dyaOrig="871" w14:anchorId="12A09060">
                <v:shape id="_x0000_i1052" type="#_x0000_t75" style="width:30.25pt;height:44.15pt" o:ole="">
                  <v:imagedata r:id="rId24" o:title=""/>
                </v:shape>
                <o:OLEObject Type="Embed" ProgID="Visio.Drawing.15" ShapeID="_x0000_i1052" DrawAspect="Content" ObjectID="_1675609556" r:id="rId58"/>
              </w:object>
            </w:r>
          </w:p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  <w:r w:rsidRPr="00A639B5">
              <w:object w:dxaOrig="2521" w:dyaOrig="331" w14:anchorId="34CF6DD8">
                <v:shape id="_x0000_i1053" type="#_x0000_t75" style="width:125.85pt;height:17.55pt" o:ole="">
                  <v:imagedata r:id="rId59" o:title=""/>
                </v:shape>
                <o:OLEObject Type="Embed" ProgID="Visio.Drawing.15" ShapeID="_x0000_i1053" DrawAspect="Content" ObjectID="_1675609557" r:id="rId60"/>
              </w:object>
            </w:r>
          </w:p>
        </w:tc>
        <w:tc>
          <w:tcPr>
            <w:tcW w:w="3686" w:type="dxa"/>
          </w:tcPr>
          <w:p w:rsidR="003C2A78" w:rsidRPr="00A639B5" w:rsidRDefault="003C2A78" w:rsidP="003C2A7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Зведені розподільчі відомості по операціям з доходів майбутніх періодів з передплати, гарантійні листи (при наявності) відповідальний працівник бухгалтерії систематизує та забезпечує їх збереження відповідно до внутрішніх регламентів, формує регламентовані звіти.</w:t>
            </w:r>
          </w:p>
          <w:p w:rsidR="003C2A78" w:rsidRPr="00A639B5" w:rsidRDefault="003C2A78" w:rsidP="003C2A7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По завершенню звітного періоду відповідальний працівник бухгалтерії відповідає за своєчасне опрацювання зведених розподільчих відомостей по операціям з доходів майбутніх періодів з передплати.</w:t>
            </w:r>
          </w:p>
          <w:p w:rsidR="003C2A78" w:rsidRPr="00A639B5" w:rsidRDefault="003C2A78" w:rsidP="003C2A7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ихід в підпроцес 6.14.1 Перевірочні процедури.</w:t>
            </w:r>
          </w:p>
        </w:tc>
        <w:tc>
          <w:tcPr>
            <w:tcW w:w="1869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Зведені розподільчі відомості по доходам майбутніх періодів відпрацьовані в ERP, регламентовані звіти</w:t>
            </w:r>
          </w:p>
        </w:tc>
        <w:tc>
          <w:tcPr>
            <w:tcW w:w="1806" w:type="dxa"/>
          </w:tcPr>
          <w:p w:rsidR="003C2A78" w:rsidRPr="00A639B5" w:rsidRDefault="003C2A78" w:rsidP="003C2A78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Перевірочні процедури закриття періоду</w:t>
            </w:r>
          </w:p>
          <w:p w:rsidR="003C2A78" w:rsidRPr="00A639B5" w:rsidRDefault="003C2A78" w:rsidP="003C2A78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рхів документів</w:t>
            </w:r>
          </w:p>
        </w:tc>
        <w:tc>
          <w:tcPr>
            <w:tcW w:w="1356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Бухгалтер з обліку доходів</w:t>
            </w:r>
          </w:p>
        </w:tc>
        <w:tc>
          <w:tcPr>
            <w:tcW w:w="1512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Начальник відділу обліку доходів </w:t>
            </w:r>
          </w:p>
        </w:tc>
        <w:tc>
          <w:tcPr>
            <w:tcW w:w="1594" w:type="dxa"/>
          </w:tcPr>
          <w:p w:rsidR="003C2A78" w:rsidRPr="00A639B5" w:rsidRDefault="003C2A78" w:rsidP="003C2A78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  <w:tr w:rsidR="003C2A78" w:rsidRPr="00A639B5" w:rsidTr="00860C32">
        <w:trPr>
          <w:cantSplit/>
        </w:trPr>
        <w:tc>
          <w:tcPr>
            <w:tcW w:w="3397" w:type="dxa"/>
          </w:tcPr>
          <w:p w:rsidR="003C2A78" w:rsidRPr="00A639B5" w:rsidRDefault="00A639B5" w:rsidP="003C2A78">
            <w:pPr>
              <w:spacing w:before="0" w:beforeAutospacing="0" w:after="0" w:afterAutospacing="0"/>
              <w:jc w:val="center"/>
            </w:pPr>
            <w:r>
              <w:object w:dxaOrig="2386" w:dyaOrig="825" w14:anchorId="5C9C6219">
                <v:shape id="_x0000_i1054" type="#_x0000_t75" style="width:119.2pt;height:41.15pt" o:ole="">
                  <v:imagedata r:id="rId61" o:title=""/>
                </v:shape>
                <o:OLEObject Type="Embed" ProgID="Visio.Drawing.15" ShapeID="_x0000_i1054" DrawAspect="Content" ObjectID="_1675609558" r:id="rId62"/>
              </w:object>
            </w:r>
          </w:p>
        </w:tc>
        <w:tc>
          <w:tcPr>
            <w:tcW w:w="3686" w:type="dxa"/>
          </w:tcPr>
          <w:p w:rsidR="003C2A78" w:rsidRPr="00A639B5" w:rsidRDefault="003C2A78" w:rsidP="003C2A7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Відповідальний працівник бухгалтерії згідно графіку закриття запускає автоматичне відпрацювання зведених розподільчих відомостей в картках ДМП. </w:t>
            </w:r>
          </w:p>
          <w:p w:rsidR="003C2A78" w:rsidRPr="00A639B5" w:rsidRDefault="003C2A78" w:rsidP="003C2A7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У разі виявлення некоректності або відсутності фактичних проведень відповідальний працівник бухгалтерії здійснює дії для усунення невідповідності та/або створює заявку на Центр звернень користувачів</w:t>
            </w:r>
          </w:p>
        </w:tc>
        <w:tc>
          <w:tcPr>
            <w:tcW w:w="1869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і планові проведення та акцептована зведена розподільча відомість в картках ДМП</w:t>
            </w:r>
          </w:p>
        </w:tc>
        <w:tc>
          <w:tcPr>
            <w:tcW w:w="1806" w:type="dxa"/>
          </w:tcPr>
          <w:p w:rsidR="003C2A78" w:rsidRPr="00A639B5" w:rsidRDefault="003C2A78" w:rsidP="003C2A78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ктивована процедура відпрацювання карток ДМП</w:t>
            </w:r>
          </w:p>
        </w:tc>
        <w:tc>
          <w:tcPr>
            <w:tcW w:w="1356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Бухгалтер з обліку доходів</w:t>
            </w:r>
          </w:p>
        </w:tc>
        <w:tc>
          <w:tcPr>
            <w:tcW w:w="1512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Начальник відділу обліку доходів</w:t>
            </w:r>
          </w:p>
        </w:tc>
        <w:tc>
          <w:tcPr>
            <w:tcW w:w="1594" w:type="dxa"/>
          </w:tcPr>
          <w:p w:rsidR="003C2A78" w:rsidRPr="00A639B5" w:rsidRDefault="003C2A78" w:rsidP="003C2A78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  <w:tr w:rsidR="003C2A78" w:rsidRPr="00A639B5" w:rsidTr="00860C32">
        <w:trPr>
          <w:cantSplit/>
        </w:trPr>
        <w:tc>
          <w:tcPr>
            <w:tcW w:w="3397" w:type="dxa"/>
          </w:tcPr>
          <w:p w:rsidR="003C2A78" w:rsidRPr="00A639B5" w:rsidRDefault="00A639B5" w:rsidP="003C2A78">
            <w:pPr>
              <w:spacing w:before="0" w:beforeAutospacing="0" w:after="0" w:afterAutospacing="0"/>
              <w:jc w:val="center"/>
            </w:pPr>
            <w:r>
              <w:object w:dxaOrig="2971" w:dyaOrig="946" w14:anchorId="17DCD523">
                <v:shape id="_x0000_i1055" type="#_x0000_t75" style="width:148.85pt;height:47.2pt" o:ole="">
                  <v:imagedata r:id="rId63" o:title=""/>
                </v:shape>
                <o:OLEObject Type="Embed" ProgID="Visio.Drawing.15" ShapeID="_x0000_i1055" DrawAspect="Content" ObjectID="_1675609559" r:id="rId64"/>
              </w:object>
            </w:r>
          </w:p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  <w:r w:rsidRPr="00A639B5">
              <w:object w:dxaOrig="616" w:dyaOrig="615" w14:anchorId="5B993449">
                <v:shape id="_x0000_i1056" type="#_x0000_t75" style="width:31.45pt;height:31.45pt" o:ole="">
                  <v:imagedata r:id="rId65" o:title=""/>
                </v:shape>
                <o:OLEObject Type="Embed" ProgID="Visio.Drawing.15" ShapeID="_x0000_i1056" DrawAspect="Content" ObjectID="_1675609560" r:id="rId66"/>
              </w:object>
            </w:r>
          </w:p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  <w:r w:rsidRPr="00A639B5">
              <w:object w:dxaOrig="2145" w:dyaOrig="316" w14:anchorId="1816D9EF">
                <v:shape id="_x0000_i1057" type="#_x0000_t75" style="width:107.1pt;height:16.35pt" o:ole="">
                  <v:imagedata r:id="rId67" o:title=""/>
                </v:shape>
                <o:OLEObject Type="Embed" ProgID="Visio.Drawing.15" ShapeID="_x0000_i1057" DrawAspect="Content" ObjectID="_1675609561" r:id="rId68"/>
              </w:object>
            </w:r>
          </w:p>
        </w:tc>
        <w:tc>
          <w:tcPr>
            <w:tcW w:w="3686" w:type="dxa"/>
          </w:tcPr>
          <w:p w:rsidR="003C2A78" w:rsidRPr="00A639B5" w:rsidRDefault="003C2A78" w:rsidP="003C2A7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 ERP згідно графіку закриття формуються фактичні бухгалтерські проведення з рахунків доходів майбутніх періодів на рахунки доходів поточного періоду відповідно до зведеної розподільчої відомості/ або коригуючої зведеної розподільчої відомості в картці ДМП. Дані формуються в розрізі виду доходів, контрагентів та ін. параметрів встановлених в базі даних.</w:t>
            </w:r>
          </w:p>
          <w:p w:rsidR="003C2A78" w:rsidRPr="00A639B5" w:rsidRDefault="003C2A78" w:rsidP="003C2A7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Вихід в процес 6.8 Відображення доходів.</w:t>
            </w:r>
          </w:p>
        </w:tc>
        <w:tc>
          <w:tcPr>
            <w:tcW w:w="1869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ктивована процедура відпрацювання карток ДМП</w:t>
            </w:r>
          </w:p>
        </w:tc>
        <w:tc>
          <w:tcPr>
            <w:tcW w:w="1806" w:type="dxa"/>
          </w:tcPr>
          <w:p w:rsidR="003C2A78" w:rsidRPr="00A639B5" w:rsidRDefault="003C2A78" w:rsidP="003C2A78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Сформовані дані рахунків доходів</w:t>
            </w:r>
          </w:p>
        </w:tc>
        <w:tc>
          <w:tcPr>
            <w:tcW w:w="1356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ERP</w:t>
            </w:r>
          </w:p>
        </w:tc>
        <w:tc>
          <w:tcPr>
            <w:tcW w:w="1512" w:type="dxa"/>
          </w:tcPr>
          <w:p w:rsidR="003C2A78" w:rsidRPr="00A639B5" w:rsidRDefault="003C2A78" w:rsidP="003C2A78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Начальник відділу обліку доходів </w:t>
            </w:r>
          </w:p>
        </w:tc>
        <w:tc>
          <w:tcPr>
            <w:tcW w:w="1594" w:type="dxa"/>
          </w:tcPr>
          <w:p w:rsidR="003C2A78" w:rsidRPr="00A639B5" w:rsidRDefault="003C2A78" w:rsidP="003C2A78">
            <w:r w:rsidRPr="00A639B5">
              <w:rPr>
                <w:rFonts w:asciiTheme="minorHAnsi" w:hAnsiTheme="minorHAnsi" w:cstheme="minorHAnsi"/>
              </w:rPr>
              <w:t>По завершенні акцепту</w:t>
            </w:r>
          </w:p>
        </w:tc>
      </w:tr>
      <w:tr w:rsidR="003C2A78" w:rsidRPr="00A639B5" w:rsidTr="008B274F">
        <w:trPr>
          <w:cantSplit/>
          <w:trHeight w:val="1459"/>
        </w:trPr>
        <w:tc>
          <w:tcPr>
            <w:tcW w:w="3397" w:type="dxa"/>
          </w:tcPr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  <w:r w:rsidRPr="00A639B5">
              <w:object w:dxaOrig="600" w:dyaOrig="871" w14:anchorId="3602243B">
                <v:shape id="_x0000_i1058" type="#_x0000_t75" style="width:30.25pt;height:44.15pt" o:ole="">
                  <v:imagedata r:id="rId24" o:title=""/>
                </v:shape>
                <o:OLEObject Type="Embed" ProgID="Visio.Drawing.15" ShapeID="_x0000_i1058" DrawAspect="Content" ObjectID="_1675609562" r:id="rId69"/>
              </w:object>
            </w:r>
          </w:p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  <w:r w:rsidRPr="00A639B5">
              <w:object w:dxaOrig="2521" w:dyaOrig="331" w14:anchorId="571C8418">
                <v:shape id="_x0000_i1059" type="#_x0000_t75" style="width:125.85pt;height:17.55pt" o:ole="">
                  <v:imagedata r:id="rId59" o:title=""/>
                </v:shape>
                <o:OLEObject Type="Embed" ProgID="Visio.Drawing.15" ShapeID="_x0000_i1059" DrawAspect="Content" ObjectID="_1675609563" r:id="rId70"/>
              </w:object>
            </w:r>
          </w:p>
        </w:tc>
        <w:tc>
          <w:tcPr>
            <w:tcW w:w="3686" w:type="dxa"/>
          </w:tcPr>
          <w:p w:rsidR="003C2A78" w:rsidRPr="00A639B5" w:rsidRDefault="003C2A78" w:rsidP="003C2A78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Подальші контрольні дії здійснюються відповідальним працівником бухгалтерії в підпроцесі 6.14.1 Перевірочні процедури.</w:t>
            </w:r>
          </w:p>
          <w:p w:rsidR="003C2A78" w:rsidRPr="00A639B5" w:rsidRDefault="003C2A78" w:rsidP="003C2A78">
            <w:pPr>
              <w:spacing w:before="240" w:beforeAutospacing="0" w:after="0" w:afterAutospacing="0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Кінець підпроцесу.</w:t>
            </w:r>
          </w:p>
        </w:tc>
        <w:tc>
          <w:tcPr>
            <w:tcW w:w="1869" w:type="dxa"/>
          </w:tcPr>
          <w:p w:rsidR="003C2A78" w:rsidRPr="00A639B5" w:rsidRDefault="003C2A78" w:rsidP="003C2A78">
            <w:pPr>
              <w:spacing w:after="0" w:afterAutospacing="0"/>
              <w:jc w:val="center"/>
            </w:pPr>
            <w:r w:rsidRPr="00A639B5">
              <w:rPr>
                <w:rFonts w:asciiTheme="minorHAnsi" w:hAnsiTheme="minorHAnsi" w:cstheme="minorHAnsi"/>
              </w:rPr>
              <w:t>Сформовані бухгалтерські проведення.</w:t>
            </w:r>
          </w:p>
        </w:tc>
        <w:tc>
          <w:tcPr>
            <w:tcW w:w="1806" w:type="dxa"/>
          </w:tcPr>
          <w:p w:rsidR="003C2A78" w:rsidRPr="00A639B5" w:rsidRDefault="003C2A78" w:rsidP="003C2A78">
            <w:pPr>
              <w:spacing w:before="0" w:beforeAutospacing="0" w:after="0" w:afterAutospacing="0"/>
              <w:jc w:val="center"/>
            </w:pPr>
            <w:r w:rsidRPr="00A639B5">
              <w:rPr>
                <w:rFonts w:asciiTheme="minorHAnsi" w:hAnsiTheme="minorHAnsi" w:cstheme="minorHAnsi"/>
              </w:rPr>
              <w:t>Регламентовані звіти</w:t>
            </w:r>
          </w:p>
        </w:tc>
        <w:tc>
          <w:tcPr>
            <w:tcW w:w="1356" w:type="dxa"/>
          </w:tcPr>
          <w:p w:rsidR="003C2A78" w:rsidRPr="00A639B5" w:rsidRDefault="003C2A78" w:rsidP="003C2A78">
            <w:pPr>
              <w:jc w:val="center"/>
            </w:pPr>
            <w:r w:rsidRPr="00A639B5">
              <w:rPr>
                <w:rFonts w:asciiTheme="minorHAnsi" w:hAnsiTheme="minorHAnsi" w:cstheme="minorHAnsi"/>
              </w:rPr>
              <w:t>Бухгалтер з обліку доходів</w:t>
            </w:r>
          </w:p>
        </w:tc>
        <w:tc>
          <w:tcPr>
            <w:tcW w:w="1512" w:type="dxa"/>
          </w:tcPr>
          <w:p w:rsidR="003C2A78" w:rsidRPr="00A639B5" w:rsidRDefault="003C2A78" w:rsidP="003C2A78">
            <w:pPr>
              <w:jc w:val="center"/>
            </w:pPr>
            <w:r w:rsidRPr="00A639B5">
              <w:rPr>
                <w:rFonts w:asciiTheme="minorHAnsi" w:hAnsiTheme="minorHAnsi" w:cstheme="minorHAnsi"/>
              </w:rPr>
              <w:t>Начальник відділу обліку доходів</w:t>
            </w:r>
          </w:p>
        </w:tc>
        <w:tc>
          <w:tcPr>
            <w:tcW w:w="1594" w:type="dxa"/>
          </w:tcPr>
          <w:p w:rsidR="003C2A78" w:rsidRPr="00A639B5" w:rsidRDefault="003C2A78" w:rsidP="003C2A78">
            <w:r w:rsidRPr="00A639B5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</w:tbl>
    <w:p w:rsidR="005B592A" w:rsidRPr="00A639B5" w:rsidRDefault="00235FCA" w:rsidP="00754B41">
      <w:pPr>
        <w:pStyle w:val="1"/>
        <w:numPr>
          <w:ilvl w:val="0"/>
          <w:numId w:val="48"/>
        </w:numPr>
        <w:spacing w:before="0" w:beforeAutospacing="0" w:after="240" w:afterAutospacing="0"/>
        <w:ind w:left="714" w:hanging="357"/>
        <w:contextualSpacing w:val="0"/>
      </w:pPr>
      <w:r w:rsidRPr="00A639B5">
        <w:t>Бух</w:t>
      </w:r>
      <w:r w:rsidR="005B592A" w:rsidRPr="00A639B5">
        <w:t>галтерські проведення визначаються згідно альбому бухгалтерських проведень</w:t>
      </w:r>
    </w:p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9300CD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F649F5" w:rsidP="001E05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21</w:t>
            </w:r>
            <w:r w:rsidR="001E0555" w:rsidRPr="00A639B5">
              <w:rPr>
                <w:rFonts w:asciiTheme="minorHAnsi" w:hAnsiTheme="minorHAnsi" w:cstheme="minorHAnsi"/>
              </w:rPr>
              <w:t>.09.2020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9E306E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 xml:space="preserve">Опис </w:t>
            </w:r>
            <w:r w:rsidR="00074F67" w:rsidRPr="00A639B5">
              <w:rPr>
                <w:rFonts w:asciiTheme="minorHAnsi" w:hAnsiTheme="minorHAnsi" w:cstheme="minorHAnsi"/>
              </w:rPr>
              <w:t>під</w:t>
            </w:r>
            <w:r w:rsidR="009E306E" w:rsidRPr="00A639B5">
              <w:rPr>
                <w:rFonts w:asciiTheme="minorHAnsi" w:hAnsiTheme="minorHAnsi" w:cstheme="minorHAnsi"/>
              </w:rPr>
              <w:t>процесу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E31B2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inorHAnsi" w:hAnsiTheme="minorHAnsi" w:cstheme="minorHAnsi"/>
              </w:rPr>
              <w:t xml:space="preserve">Аналітик 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  <w:vMerge w:val="restart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  <w:vMerge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066A" w:rsidRDefault="0029066A" w:rsidP="00D6047B">
      <w:pPr>
        <w:spacing w:before="0" w:after="0"/>
      </w:pPr>
      <w:r>
        <w:separator/>
      </w:r>
    </w:p>
  </w:endnote>
  <w:endnote w:type="continuationSeparator" w:id="0">
    <w:p w:rsidR="0029066A" w:rsidRDefault="0029066A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066A" w:rsidRDefault="0029066A" w:rsidP="00D6047B">
      <w:pPr>
        <w:spacing w:before="0" w:after="0"/>
      </w:pPr>
      <w:r>
        <w:separator/>
      </w:r>
    </w:p>
  </w:footnote>
  <w:footnote w:type="continuationSeparator" w:id="0">
    <w:p w:rsidR="0029066A" w:rsidRDefault="0029066A" w:rsidP="00D6047B">
      <w:pPr>
        <w:spacing w:before="0" w:after="0"/>
      </w:pPr>
      <w:r>
        <w:continuationSeparator/>
      </w:r>
    </w:p>
  </w:footnote>
  <w:footnote w:id="1">
    <w:p w:rsidR="00E640E4" w:rsidRDefault="00E640E4" w:rsidP="00E57828">
      <w:pPr>
        <w:pStyle w:val="af9"/>
        <w:spacing w:before="100" w:after="100"/>
        <w:contextualSpacing/>
      </w:pPr>
      <w:r>
        <w:rPr>
          <w:rStyle w:val="afb"/>
        </w:rPr>
        <w:footnoteRef/>
      </w:r>
      <w:r>
        <w:t xml:space="preserve"> </w:t>
      </w:r>
      <w:r w:rsidR="00C37807">
        <w:t xml:space="preserve">Терміни виконання ручних дій та дій користувачем </w:t>
      </w:r>
      <w:r w:rsidR="00C37807">
        <w:rPr>
          <w:lang w:val="en-US"/>
        </w:rPr>
        <w:t>ERP</w:t>
      </w:r>
      <w:r w:rsidR="00C37807" w:rsidRPr="00C37807">
        <w:rPr>
          <w:lang w:val="ru-RU"/>
        </w:rPr>
        <w:t xml:space="preserve"> </w:t>
      </w:r>
      <w:r w:rsidR="00C37807">
        <w:t>визначаються в графіку документообігу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18577B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6.11.2.3 Доходи майбутніх періодів від передплати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F649F5">
            <w:rPr>
              <w:rFonts w:ascii="Calibri" w:hAnsi="Calibri" w:cs="Calibri"/>
              <w:szCs w:val="20"/>
            </w:rPr>
            <w:t>21</w:t>
          </w:r>
          <w:r w:rsidR="003C2E95" w:rsidRPr="004243DA">
            <w:rPr>
              <w:rFonts w:ascii="Calibri" w:hAnsi="Calibri" w:cs="Calibri"/>
              <w:szCs w:val="20"/>
            </w:rPr>
            <w:t>.09.2020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4A5FED">
            <w:rPr>
              <w:rFonts w:ascii="Calibri" w:hAnsi="Calibri" w:cs="Calibri"/>
              <w:noProof/>
              <w:szCs w:val="20"/>
            </w:rPr>
            <w:t>2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4A5FED">
            <w:rPr>
              <w:rFonts w:ascii="Calibri" w:hAnsi="Calibri" w:cs="Calibri"/>
              <w:noProof/>
              <w:szCs w:val="20"/>
            </w:rPr>
            <w:t>10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18577B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6.11.2.3 Доходи майбутніх періодів від передплати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EA5D9F">
            <w:rPr>
              <w:rFonts w:asciiTheme="minorHAnsi" w:hAnsiTheme="minorHAnsi" w:cstheme="minorHAnsi"/>
              <w:szCs w:val="20"/>
            </w:rPr>
            <w:t xml:space="preserve"> 21</w:t>
          </w:r>
          <w:r w:rsidR="00BB6B81" w:rsidRPr="004243DA">
            <w:rPr>
              <w:rFonts w:asciiTheme="minorHAnsi" w:hAnsiTheme="minorHAnsi" w:cstheme="minorHAnsi"/>
              <w:szCs w:val="20"/>
            </w:rPr>
            <w:t>.09.2020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4A5FED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4A5FED">
            <w:rPr>
              <w:rFonts w:asciiTheme="minorHAnsi" w:hAnsiTheme="minorHAnsi" w:cstheme="minorHAnsi"/>
              <w:noProof/>
              <w:szCs w:val="20"/>
            </w:rPr>
            <w:t>10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54A2"/>
    <w:rsid w:val="006A680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996"/>
    <w:rsid w:val="007B7CCA"/>
    <w:rsid w:val="007C0120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7BDD"/>
    <w:rsid w:val="00FB0C8D"/>
    <w:rsid w:val="00FB18F7"/>
    <w:rsid w:val="00FB1961"/>
    <w:rsid w:val="00FB35B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_________Microsoft_Visio5.vsdx"/><Relationship Id="rId42" Type="http://schemas.openxmlformats.org/officeDocument/2006/relationships/package" Target="embeddings/_________Microsoft_Visio17.vsdx"/><Relationship Id="rId47" Type="http://schemas.openxmlformats.org/officeDocument/2006/relationships/image" Target="media/image18.emf"/><Relationship Id="rId63" Type="http://schemas.openxmlformats.org/officeDocument/2006/relationships/image" Target="media/image25.emf"/><Relationship Id="rId68" Type="http://schemas.openxmlformats.org/officeDocument/2006/relationships/package" Target="embeddings/_________Microsoft_Visio32.vsdx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_________Microsoft_Visio9.vsdx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package" Target="embeddings/_________Microsoft_Visio11.vsdx"/><Relationship Id="rId37" Type="http://schemas.openxmlformats.org/officeDocument/2006/relationships/package" Target="embeddings/_________Microsoft_Visio14.vsdx"/><Relationship Id="rId40" Type="http://schemas.openxmlformats.org/officeDocument/2006/relationships/image" Target="media/image16.emf"/><Relationship Id="rId45" Type="http://schemas.openxmlformats.org/officeDocument/2006/relationships/package" Target="embeddings/_________Microsoft_Visio19.vsdx"/><Relationship Id="rId53" Type="http://schemas.openxmlformats.org/officeDocument/2006/relationships/package" Target="embeddings/_________Microsoft_Visio24.vsdx"/><Relationship Id="rId58" Type="http://schemas.openxmlformats.org/officeDocument/2006/relationships/package" Target="embeddings/_________Microsoft_Visio27.vsdx"/><Relationship Id="rId66" Type="http://schemas.openxmlformats.org/officeDocument/2006/relationships/package" Target="embeddings/_________Microsoft_Visio31.vsdx"/><Relationship Id="rId5" Type="http://schemas.openxmlformats.org/officeDocument/2006/relationships/webSettings" Target="webSettings.xml"/><Relationship Id="rId61" Type="http://schemas.openxmlformats.org/officeDocument/2006/relationships/image" Target="media/image24.emf"/><Relationship Id="rId19" Type="http://schemas.openxmlformats.org/officeDocument/2006/relationships/package" Target="embeddings/_________Microsoft_Visio4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image" Target="media/image14.emf"/><Relationship Id="rId43" Type="http://schemas.openxmlformats.org/officeDocument/2006/relationships/package" Target="embeddings/_________Microsoft_Visio18.vsdx"/><Relationship Id="rId48" Type="http://schemas.openxmlformats.org/officeDocument/2006/relationships/package" Target="embeddings/_________Microsoft_Visio21.vsdx"/><Relationship Id="rId56" Type="http://schemas.openxmlformats.org/officeDocument/2006/relationships/image" Target="media/image22.emf"/><Relationship Id="rId64" Type="http://schemas.openxmlformats.org/officeDocument/2006/relationships/package" Target="embeddings/_________Microsoft_Visio30.vsdx"/><Relationship Id="rId69" Type="http://schemas.openxmlformats.org/officeDocument/2006/relationships/package" Target="embeddings/_________Microsoft_Visio33.vsdx"/><Relationship Id="rId8" Type="http://schemas.openxmlformats.org/officeDocument/2006/relationships/header" Target="header1.xml"/><Relationship Id="rId51" Type="http://schemas.openxmlformats.org/officeDocument/2006/relationships/package" Target="embeddings/_________Microsoft_Visio23.vsdx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image" Target="media/image13.emf"/><Relationship Id="rId38" Type="http://schemas.openxmlformats.org/officeDocument/2006/relationships/image" Target="media/image15.emf"/><Relationship Id="rId46" Type="http://schemas.openxmlformats.org/officeDocument/2006/relationships/package" Target="embeddings/_________Microsoft_Visio20.vsdx"/><Relationship Id="rId59" Type="http://schemas.openxmlformats.org/officeDocument/2006/relationships/image" Target="media/image23.emf"/><Relationship Id="rId67" Type="http://schemas.openxmlformats.org/officeDocument/2006/relationships/image" Target="media/image27.emf"/><Relationship Id="rId20" Type="http://schemas.openxmlformats.org/officeDocument/2006/relationships/image" Target="media/image7.emf"/><Relationship Id="rId41" Type="http://schemas.openxmlformats.org/officeDocument/2006/relationships/package" Target="embeddings/_________Microsoft_Visio16.vsdx"/><Relationship Id="rId54" Type="http://schemas.openxmlformats.org/officeDocument/2006/relationships/image" Target="media/image21.emf"/><Relationship Id="rId62" Type="http://schemas.openxmlformats.org/officeDocument/2006/relationships/package" Target="embeddings/_________Microsoft_Visio29.vsdx"/><Relationship Id="rId70" Type="http://schemas.openxmlformats.org/officeDocument/2006/relationships/package" Target="embeddings/_________Microsoft_Visio3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package" Target="embeddings/_________Microsoft_Visio13.vsdx"/><Relationship Id="rId49" Type="http://schemas.openxmlformats.org/officeDocument/2006/relationships/image" Target="media/image19.emf"/><Relationship Id="rId57" Type="http://schemas.openxmlformats.org/officeDocument/2006/relationships/package" Target="embeddings/_________Microsoft_Visio26.vsdx"/><Relationship Id="rId10" Type="http://schemas.openxmlformats.org/officeDocument/2006/relationships/image" Target="media/image2.emf"/><Relationship Id="rId31" Type="http://schemas.openxmlformats.org/officeDocument/2006/relationships/package" Target="embeddings/_________Microsoft_Visio10.vsdx"/><Relationship Id="rId44" Type="http://schemas.openxmlformats.org/officeDocument/2006/relationships/image" Target="media/image17.emf"/><Relationship Id="rId52" Type="http://schemas.openxmlformats.org/officeDocument/2006/relationships/image" Target="media/image20.emf"/><Relationship Id="rId60" Type="http://schemas.openxmlformats.org/officeDocument/2006/relationships/package" Target="embeddings/_________Microsoft_Visio28.vsdx"/><Relationship Id="rId65" Type="http://schemas.openxmlformats.org/officeDocument/2006/relationships/image" Target="media/image26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39" Type="http://schemas.openxmlformats.org/officeDocument/2006/relationships/package" Target="embeddings/_________Microsoft_Visio15.vsdx"/><Relationship Id="rId34" Type="http://schemas.openxmlformats.org/officeDocument/2006/relationships/package" Target="embeddings/_________Microsoft_Visio12.vsdx"/><Relationship Id="rId50" Type="http://schemas.openxmlformats.org/officeDocument/2006/relationships/package" Target="embeddings/_________Microsoft_Visio22.vsdx"/><Relationship Id="rId55" Type="http://schemas.openxmlformats.org/officeDocument/2006/relationships/package" Target="embeddings/_________Microsoft_Visio25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DE5508-DF09-4941-8024-18FFADBAB2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7288</Words>
  <Characters>4155</Characters>
  <Application>Microsoft Office Word</Application>
  <DocSecurity>0</DocSecurity>
  <Lines>34</Lines>
  <Paragraphs>22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11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2</cp:revision>
  <cp:lastPrinted>2020-09-02T09:54:00Z</cp:lastPrinted>
  <dcterms:created xsi:type="dcterms:W3CDTF">2021-02-23T16:18:00Z</dcterms:created>
  <dcterms:modified xsi:type="dcterms:W3CDTF">2021-02-23T16:18:00Z</dcterms:modified>
</cp:coreProperties>
</file>